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D1DF8" w:rsidRDefault="00B670FD" w:rsidP="00CD1DF8">
      <w:pPr>
        <w:jc w:val="center"/>
        <w:rPr>
          <w:rFonts w:ascii="宋体" w:hAnsi="宋体"/>
          <w:sz w:val="30"/>
        </w:rPr>
      </w:pPr>
      <w:r w:rsidRPr="006E6339">
        <w:rPr>
          <w:rFonts w:ascii="Calibri" w:eastAsia="新宋体" w:hAnsi="Calibri" w:hint="eastAsia"/>
          <w:b/>
          <w:sz w:val="36"/>
        </w:rPr>
        <w:t xml:space="preserve"> </w:t>
      </w:r>
      <w:r w:rsidR="00A027D6" w:rsidRPr="006E6339">
        <w:rPr>
          <w:rFonts w:ascii="Calibri" w:eastAsia="新宋体" w:hAnsi="Calibri" w:hint="eastAsia"/>
          <w:b/>
          <w:sz w:val="36"/>
        </w:rPr>
        <w:t>苏州大学</w:t>
      </w:r>
      <w:r w:rsidR="00A027D6" w:rsidRPr="006E6339">
        <w:rPr>
          <w:rFonts w:ascii="Calibri" w:eastAsia="新宋体" w:hAnsi="Calibri" w:hint="eastAsia"/>
          <w:b/>
          <w:sz w:val="36"/>
          <w:u w:val="single"/>
        </w:rPr>
        <w:t xml:space="preserve"> </w:t>
      </w:r>
      <w:r w:rsidR="00A027D6" w:rsidRPr="006E6339">
        <w:rPr>
          <w:rFonts w:ascii="Calibri" w:eastAsia="新宋体" w:hAnsi="Calibri" w:hint="eastAsia"/>
          <w:b/>
          <w:sz w:val="36"/>
          <w:u w:val="single"/>
        </w:rPr>
        <w:t>数据结构</w:t>
      </w:r>
      <w:r w:rsidR="00A027D6" w:rsidRPr="006E6339">
        <w:rPr>
          <w:rFonts w:ascii="Calibri" w:eastAsia="新宋体" w:hAnsi="Calibri" w:hint="eastAsia"/>
          <w:b/>
          <w:sz w:val="36"/>
          <w:u w:val="single"/>
        </w:rPr>
        <w:t xml:space="preserve"> </w:t>
      </w:r>
      <w:r w:rsidR="00A027D6" w:rsidRPr="006E6339">
        <w:rPr>
          <w:rFonts w:ascii="Calibri" w:eastAsia="新宋体" w:hAnsi="Calibri" w:hint="eastAsia"/>
          <w:b/>
          <w:sz w:val="36"/>
        </w:rPr>
        <w:t>课程</w:t>
      </w:r>
      <w:r w:rsidR="00CD1DF8" w:rsidRPr="00C41695">
        <w:rPr>
          <w:rFonts w:ascii="宋体" w:hAnsi="宋体" w:hint="eastAsia"/>
          <w:sz w:val="30"/>
        </w:rPr>
        <w:t>（</w:t>
      </w:r>
      <w:r w:rsidR="00CD1DF8">
        <w:rPr>
          <w:rFonts w:ascii="宋体" w:hAnsi="宋体"/>
          <w:sz w:val="30"/>
        </w:rPr>
        <w:t>A</w:t>
      </w:r>
      <w:r w:rsidR="00CD1DF8" w:rsidRPr="00C41695">
        <w:rPr>
          <w:rFonts w:ascii="宋体" w:hAnsi="宋体"/>
          <w:sz w:val="30"/>
        </w:rPr>
        <w:t>）</w:t>
      </w:r>
      <w:r w:rsidR="00CD1DF8">
        <w:rPr>
          <w:rFonts w:ascii="宋体" w:hAnsi="宋体"/>
          <w:sz w:val="30"/>
        </w:rPr>
        <w:t>卷</w:t>
      </w:r>
      <w:r w:rsidR="00CD1DF8">
        <w:rPr>
          <w:rFonts w:ascii="宋体" w:hAnsi="宋体" w:hint="eastAsia"/>
          <w:sz w:val="30"/>
        </w:rPr>
        <w:t>参考答案</w:t>
      </w:r>
      <w:r w:rsidR="00CD1DF8">
        <w:rPr>
          <w:rFonts w:ascii="宋体" w:hAnsi="宋体"/>
          <w:sz w:val="30"/>
        </w:rPr>
        <w:t xml:space="preserve">  共</w:t>
      </w:r>
      <w:r w:rsidR="009B46FE" w:rsidRPr="004606CB">
        <w:rPr>
          <w:rFonts w:ascii="宋体" w:hAnsi="宋体"/>
          <w:color w:val="000000" w:themeColor="text1"/>
          <w:sz w:val="30"/>
        </w:rPr>
        <w:t>5</w:t>
      </w:r>
      <w:r w:rsidR="00CD1DF8" w:rsidRPr="004606CB">
        <w:rPr>
          <w:rFonts w:ascii="宋体" w:hAnsi="宋体"/>
          <w:color w:val="000000" w:themeColor="text1"/>
          <w:sz w:val="30"/>
        </w:rPr>
        <w:t>页</w:t>
      </w:r>
    </w:p>
    <w:p w:rsidR="00116D12" w:rsidRPr="006E6339" w:rsidRDefault="00116D12" w:rsidP="00CD1DF8">
      <w:pPr>
        <w:jc w:val="center"/>
        <w:rPr>
          <w:rFonts w:ascii="Calibri" w:eastAsia="新宋体" w:hAnsi="Calibri"/>
          <w:sz w:val="28"/>
        </w:rPr>
      </w:pPr>
      <w:r w:rsidRPr="006E6339">
        <w:rPr>
          <w:rFonts w:ascii="Calibri" w:eastAsia="新宋体" w:hAnsi="Calibri" w:hint="eastAsia"/>
          <w:sz w:val="28"/>
        </w:rPr>
        <w:t>院系</w:t>
      </w:r>
      <w:r w:rsidRPr="006E6339">
        <w:rPr>
          <w:rFonts w:ascii="Calibri" w:eastAsia="新宋体" w:hAnsi="Calibri" w:hint="eastAsia"/>
          <w:sz w:val="28"/>
        </w:rPr>
        <w:t xml:space="preserve"> </w:t>
      </w:r>
      <w:r w:rsidRPr="006E6339">
        <w:rPr>
          <w:rFonts w:ascii="Calibri" w:eastAsia="新宋体" w:hAnsi="Calibri" w:hint="eastAsia"/>
          <w:sz w:val="28"/>
          <w:u w:val="single"/>
        </w:rPr>
        <w:t xml:space="preserve">   </w:t>
      </w:r>
      <w:r w:rsidR="00B53C7D" w:rsidRPr="00C41695">
        <w:rPr>
          <w:rFonts w:ascii="宋体" w:hAnsi="宋体" w:hint="eastAsia"/>
          <w:sz w:val="28"/>
          <w:u w:val="single"/>
        </w:rPr>
        <w:t>计算机</w:t>
      </w:r>
      <w:r w:rsidRPr="006E6339">
        <w:rPr>
          <w:rFonts w:ascii="Calibri" w:eastAsia="新宋体" w:hAnsi="Calibri" w:hint="eastAsia"/>
          <w:sz w:val="28"/>
          <w:u w:val="single"/>
        </w:rPr>
        <w:t xml:space="preserve">   </w:t>
      </w:r>
      <w:r w:rsidRPr="006E6339">
        <w:rPr>
          <w:rFonts w:ascii="Calibri" w:eastAsia="新宋体" w:hAnsi="Calibri" w:hint="eastAsia"/>
          <w:sz w:val="28"/>
        </w:rPr>
        <w:t xml:space="preserve"> </w:t>
      </w:r>
      <w:r w:rsidRPr="006E6339">
        <w:rPr>
          <w:rFonts w:ascii="Calibri" w:eastAsia="新宋体" w:hAnsi="Calibri" w:hint="eastAsia"/>
          <w:sz w:val="28"/>
        </w:rPr>
        <w:t>专业</w:t>
      </w:r>
      <w:r w:rsidRPr="006E6339">
        <w:rPr>
          <w:rFonts w:ascii="Calibri" w:eastAsia="新宋体" w:hAnsi="Calibri" w:hint="eastAsia"/>
          <w:sz w:val="28"/>
        </w:rPr>
        <w:t xml:space="preserve"> </w:t>
      </w:r>
      <w:r w:rsidR="00A2798D" w:rsidRPr="006E6339">
        <w:rPr>
          <w:rFonts w:ascii="Calibri" w:eastAsia="新宋体" w:hAnsi="Calibri" w:hint="eastAsia"/>
          <w:sz w:val="28"/>
          <w:u w:val="single"/>
        </w:rPr>
        <w:t xml:space="preserve">   </w:t>
      </w:r>
      <w:r w:rsidR="00A2798D">
        <w:rPr>
          <w:rFonts w:ascii="宋体" w:hAnsi="宋体" w:hint="eastAsia"/>
          <w:sz w:val="28"/>
          <w:u w:val="single"/>
        </w:rPr>
        <w:t>计科</w:t>
      </w:r>
      <w:r w:rsidR="00A2798D" w:rsidRPr="006E6339">
        <w:rPr>
          <w:rFonts w:ascii="Calibri" w:eastAsia="新宋体" w:hAnsi="Calibri" w:hint="eastAsia"/>
          <w:sz w:val="28"/>
          <w:u w:val="single"/>
        </w:rPr>
        <w:t xml:space="preserve">   </w:t>
      </w:r>
    </w:p>
    <w:p w:rsidR="00D95B25" w:rsidRPr="00C41695" w:rsidRDefault="00D95B25" w:rsidP="00D95B25">
      <w:pPr>
        <w:widowControl/>
        <w:spacing w:beforeLines="100" w:before="312" w:line="360" w:lineRule="auto"/>
        <w:jc w:val="left"/>
        <w:rPr>
          <w:b/>
          <w:sz w:val="24"/>
        </w:rPr>
      </w:pPr>
      <w:r>
        <w:rPr>
          <w:rFonts w:hint="eastAsia"/>
          <w:b/>
          <w:sz w:val="24"/>
        </w:rPr>
        <w:t>一、</w:t>
      </w:r>
      <w:r w:rsidRPr="00C41695">
        <w:rPr>
          <w:rFonts w:hint="eastAsia"/>
          <w:b/>
          <w:sz w:val="24"/>
        </w:rPr>
        <w:t>选择题（每题</w:t>
      </w:r>
      <w:r w:rsidRPr="00C41695">
        <w:rPr>
          <w:rFonts w:hint="eastAsia"/>
          <w:b/>
          <w:sz w:val="24"/>
        </w:rPr>
        <w:t>1</w:t>
      </w:r>
      <w:r w:rsidRPr="00C41695">
        <w:rPr>
          <w:rFonts w:hint="eastAsia"/>
          <w:b/>
          <w:sz w:val="24"/>
        </w:rPr>
        <w:t>分，共</w:t>
      </w:r>
      <w:r w:rsidR="00A2798D">
        <w:rPr>
          <w:b/>
          <w:sz w:val="24"/>
        </w:rPr>
        <w:t>1</w:t>
      </w:r>
      <w:r w:rsidRPr="00C41695">
        <w:rPr>
          <w:rFonts w:hint="eastAsia"/>
          <w:b/>
          <w:sz w:val="24"/>
        </w:rPr>
        <w:t>0</w:t>
      </w:r>
      <w:r w:rsidRPr="00C41695">
        <w:rPr>
          <w:rFonts w:hint="eastAsia"/>
          <w:b/>
          <w:sz w:val="24"/>
        </w:rPr>
        <w:t>分）</w:t>
      </w:r>
    </w:p>
    <w:tbl>
      <w:tblPr>
        <w:tblStyle w:val="a3"/>
        <w:tblW w:w="8400" w:type="dxa"/>
        <w:jc w:val="center"/>
        <w:tblLook w:val="04A0" w:firstRow="1" w:lastRow="0" w:firstColumn="1" w:lastColumn="0" w:noHBand="0" w:noVBand="1"/>
      </w:tblPr>
      <w:tblGrid>
        <w:gridCol w:w="813"/>
        <w:gridCol w:w="838"/>
        <w:gridCol w:w="837"/>
        <w:gridCol w:w="837"/>
        <w:gridCol w:w="837"/>
        <w:gridCol w:w="812"/>
        <w:gridCol w:w="812"/>
        <w:gridCol w:w="812"/>
        <w:gridCol w:w="837"/>
        <w:gridCol w:w="965"/>
      </w:tblGrid>
      <w:tr w:rsidR="00A2798D" w:rsidRPr="003C7191" w:rsidTr="003C7191">
        <w:trPr>
          <w:trHeight w:val="490"/>
          <w:jc w:val="center"/>
        </w:trPr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sz w:val="20"/>
                <w:szCs w:val="20"/>
              </w:rPr>
              <w:t>6</w:t>
            </w:r>
          </w:p>
        </w:tc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sz w:val="20"/>
                <w:szCs w:val="20"/>
              </w:rPr>
              <w:t>7</w:t>
            </w:r>
          </w:p>
        </w:tc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sz w:val="20"/>
                <w:szCs w:val="20"/>
              </w:rPr>
              <w:t>8</w:t>
            </w:r>
          </w:p>
        </w:tc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sz w:val="20"/>
                <w:szCs w:val="20"/>
              </w:rPr>
              <w:t>9</w:t>
            </w:r>
          </w:p>
        </w:tc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10</w:t>
            </w:r>
          </w:p>
        </w:tc>
      </w:tr>
      <w:tr w:rsidR="00A2798D" w:rsidRPr="003C7191" w:rsidTr="003C7191">
        <w:trPr>
          <w:trHeight w:val="482"/>
          <w:jc w:val="center"/>
        </w:trPr>
        <w:tc>
          <w:tcPr>
            <w:tcW w:w="0" w:type="auto"/>
            <w:vAlign w:val="center"/>
          </w:tcPr>
          <w:p w:rsidR="00BD3444" w:rsidRPr="003C7191" w:rsidRDefault="00A2798D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D</w:t>
            </w:r>
          </w:p>
        </w:tc>
        <w:tc>
          <w:tcPr>
            <w:tcW w:w="0" w:type="auto"/>
            <w:vAlign w:val="center"/>
          </w:tcPr>
          <w:p w:rsidR="00BD3444" w:rsidRPr="003C7191" w:rsidRDefault="00AC6DA8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</w:t>
            </w:r>
          </w:p>
        </w:tc>
        <w:tc>
          <w:tcPr>
            <w:tcW w:w="0" w:type="auto"/>
            <w:vAlign w:val="center"/>
          </w:tcPr>
          <w:p w:rsidR="00BD3444" w:rsidRPr="003C7191" w:rsidRDefault="00AC6DA8" w:rsidP="00A2798D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:rsidR="00BD3444" w:rsidRPr="003C7191" w:rsidRDefault="00A2798D" w:rsidP="00A2798D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</w:t>
            </w:r>
          </w:p>
        </w:tc>
        <w:tc>
          <w:tcPr>
            <w:tcW w:w="0" w:type="auto"/>
            <w:vAlign w:val="center"/>
          </w:tcPr>
          <w:p w:rsidR="00BD3444" w:rsidRPr="003C7191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B</w:t>
            </w:r>
          </w:p>
        </w:tc>
        <w:tc>
          <w:tcPr>
            <w:tcW w:w="0" w:type="auto"/>
            <w:vAlign w:val="center"/>
          </w:tcPr>
          <w:p w:rsidR="00BD3444" w:rsidRPr="003C7191" w:rsidRDefault="00A2798D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</w:t>
            </w:r>
          </w:p>
        </w:tc>
        <w:tc>
          <w:tcPr>
            <w:tcW w:w="0" w:type="auto"/>
            <w:vAlign w:val="center"/>
          </w:tcPr>
          <w:p w:rsidR="00BD3444" w:rsidRPr="003C7191" w:rsidRDefault="00A2798D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</w:t>
            </w:r>
          </w:p>
        </w:tc>
        <w:tc>
          <w:tcPr>
            <w:tcW w:w="0" w:type="auto"/>
            <w:vAlign w:val="center"/>
          </w:tcPr>
          <w:p w:rsidR="00BD3444" w:rsidRPr="003C7191" w:rsidRDefault="00A2798D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:rsidR="00BD3444" w:rsidRPr="003C7191" w:rsidRDefault="00833655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</w:tr>
    </w:tbl>
    <w:p w:rsidR="00D95B25" w:rsidRDefault="00D95B25" w:rsidP="00D95B25">
      <w:pPr>
        <w:widowControl/>
        <w:spacing w:beforeLines="100" w:before="312" w:line="360" w:lineRule="auto"/>
        <w:jc w:val="left"/>
        <w:rPr>
          <w:b/>
          <w:sz w:val="24"/>
        </w:rPr>
      </w:pPr>
      <w:r w:rsidRPr="00C41695">
        <w:rPr>
          <w:rFonts w:hint="eastAsia"/>
          <w:b/>
          <w:sz w:val="24"/>
        </w:rPr>
        <w:t>二、填空题（每空</w:t>
      </w:r>
      <w:r w:rsidRPr="00C41695">
        <w:rPr>
          <w:rFonts w:hint="eastAsia"/>
          <w:b/>
          <w:sz w:val="24"/>
        </w:rPr>
        <w:t>1</w:t>
      </w:r>
      <w:r w:rsidRPr="00C41695">
        <w:rPr>
          <w:rFonts w:hint="eastAsia"/>
          <w:b/>
          <w:sz w:val="24"/>
        </w:rPr>
        <w:t>分，共</w:t>
      </w:r>
      <w:r w:rsidRPr="00C41695">
        <w:rPr>
          <w:rFonts w:hint="eastAsia"/>
          <w:b/>
          <w:sz w:val="24"/>
        </w:rPr>
        <w:t>10</w:t>
      </w:r>
      <w:r w:rsidRPr="00C41695">
        <w:rPr>
          <w:rFonts w:hint="eastAsia"/>
          <w:b/>
          <w:sz w:val="24"/>
        </w:rPr>
        <w:t>分）</w:t>
      </w:r>
    </w:p>
    <w:tbl>
      <w:tblPr>
        <w:tblStyle w:val="a3"/>
        <w:tblW w:w="8428" w:type="dxa"/>
        <w:jc w:val="center"/>
        <w:tblLook w:val="04A0" w:firstRow="1" w:lastRow="0" w:firstColumn="1" w:lastColumn="0" w:noHBand="0" w:noVBand="1"/>
      </w:tblPr>
      <w:tblGrid>
        <w:gridCol w:w="858"/>
        <w:gridCol w:w="3306"/>
        <w:gridCol w:w="719"/>
        <w:gridCol w:w="3545"/>
      </w:tblGrid>
      <w:tr w:rsidR="00BD3444" w:rsidRPr="009238C6" w:rsidTr="003C7191">
        <w:trPr>
          <w:trHeight w:val="464"/>
          <w:jc w:val="center"/>
        </w:trPr>
        <w:tc>
          <w:tcPr>
            <w:tcW w:w="858" w:type="dxa"/>
            <w:vAlign w:val="center"/>
          </w:tcPr>
          <w:p w:rsidR="00BD3444" w:rsidRPr="009238C6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3306" w:type="dxa"/>
            <w:vAlign w:val="center"/>
          </w:tcPr>
          <w:p w:rsidR="00BD3444" w:rsidRPr="009238C6" w:rsidRDefault="00A2798D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ascii="Calibri" w:eastAsia="新宋体" w:hAnsi="Calibri" w:hint="eastAsia"/>
                <w:color w:val="000000"/>
                <w:sz w:val="20"/>
                <w:szCs w:val="20"/>
              </w:rPr>
              <w:t>5</w:t>
            </w:r>
            <w:r w:rsidRPr="009238C6">
              <w:rPr>
                <w:rFonts w:ascii="Calibri" w:eastAsia="新宋体" w:hAnsi="Calibri"/>
                <w:color w:val="000000"/>
                <w:sz w:val="20"/>
                <w:szCs w:val="20"/>
              </w:rPr>
              <w:t>60</w:t>
            </w:r>
          </w:p>
        </w:tc>
        <w:tc>
          <w:tcPr>
            <w:tcW w:w="719" w:type="dxa"/>
            <w:vAlign w:val="center"/>
          </w:tcPr>
          <w:p w:rsidR="00BD3444" w:rsidRPr="009238C6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3545" w:type="dxa"/>
            <w:vAlign w:val="center"/>
          </w:tcPr>
          <w:p w:rsidR="00BD3444" w:rsidRPr="009238C6" w:rsidRDefault="00CA3931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ascii="Calibri" w:eastAsia="新宋体" w:hAnsi="Calibri" w:hint="eastAsia"/>
                <w:color w:val="000000"/>
                <w:sz w:val="20"/>
                <w:szCs w:val="20"/>
              </w:rPr>
              <w:t>2</w:t>
            </w:r>
          </w:p>
        </w:tc>
      </w:tr>
      <w:tr w:rsidR="00BD3444" w:rsidRPr="009238C6" w:rsidTr="003C7191">
        <w:trPr>
          <w:trHeight w:val="456"/>
          <w:jc w:val="center"/>
        </w:trPr>
        <w:tc>
          <w:tcPr>
            <w:tcW w:w="858" w:type="dxa"/>
            <w:vAlign w:val="center"/>
          </w:tcPr>
          <w:p w:rsidR="00BD3444" w:rsidRPr="009238C6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3306" w:type="dxa"/>
            <w:vAlign w:val="center"/>
          </w:tcPr>
          <w:p w:rsidR="00BD3444" w:rsidRPr="009238C6" w:rsidRDefault="00CA3931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sz w:val="20"/>
                <w:szCs w:val="20"/>
              </w:rPr>
              <w:t>(2n+1)/3</w:t>
            </w:r>
          </w:p>
        </w:tc>
        <w:tc>
          <w:tcPr>
            <w:tcW w:w="719" w:type="dxa"/>
            <w:vAlign w:val="center"/>
          </w:tcPr>
          <w:p w:rsidR="00BD3444" w:rsidRPr="009238C6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3545" w:type="dxa"/>
            <w:vAlign w:val="center"/>
          </w:tcPr>
          <w:p w:rsidR="00BD3444" w:rsidRPr="009238C6" w:rsidRDefault="00CA3931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ascii="Calibri" w:eastAsia="新宋体" w:hAnsi="Calibri" w:hint="eastAsia"/>
                <w:color w:val="000000"/>
                <w:sz w:val="20"/>
                <w:szCs w:val="20"/>
              </w:rPr>
              <w:t>1</w:t>
            </w:r>
            <w:r w:rsidRPr="009238C6">
              <w:rPr>
                <w:rFonts w:ascii="Calibri" w:eastAsia="新宋体" w:hAnsi="Calibri"/>
                <w:color w:val="000000"/>
                <w:sz w:val="20"/>
                <w:szCs w:val="20"/>
              </w:rPr>
              <w:t>0</w:t>
            </w:r>
          </w:p>
        </w:tc>
      </w:tr>
      <w:tr w:rsidR="00BD3444" w:rsidRPr="009238C6" w:rsidTr="003C7191">
        <w:trPr>
          <w:trHeight w:val="464"/>
          <w:jc w:val="center"/>
        </w:trPr>
        <w:tc>
          <w:tcPr>
            <w:tcW w:w="858" w:type="dxa"/>
            <w:vAlign w:val="center"/>
          </w:tcPr>
          <w:p w:rsidR="00BD3444" w:rsidRPr="009238C6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sz w:val="20"/>
                <w:szCs w:val="20"/>
              </w:rPr>
              <w:t>5</w:t>
            </w:r>
          </w:p>
        </w:tc>
        <w:tc>
          <w:tcPr>
            <w:tcW w:w="3306" w:type="dxa"/>
            <w:vAlign w:val="center"/>
          </w:tcPr>
          <w:p w:rsidR="00BD3444" w:rsidRPr="009238C6" w:rsidRDefault="00007D58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hint="eastAsia"/>
                <w:sz w:val="20"/>
                <w:szCs w:val="20"/>
              </w:rPr>
              <w:t>线性表或者为空，或者由首元素以及其后的一个线性表构成。</w:t>
            </w:r>
          </w:p>
        </w:tc>
        <w:tc>
          <w:tcPr>
            <w:tcW w:w="719" w:type="dxa"/>
            <w:vAlign w:val="center"/>
          </w:tcPr>
          <w:p w:rsidR="00BD3444" w:rsidRPr="009238C6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sz w:val="20"/>
                <w:szCs w:val="20"/>
              </w:rPr>
              <w:t>6</w:t>
            </w:r>
          </w:p>
        </w:tc>
        <w:tc>
          <w:tcPr>
            <w:tcW w:w="3545" w:type="dxa"/>
            <w:vAlign w:val="center"/>
          </w:tcPr>
          <w:p w:rsidR="00BD3444" w:rsidRPr="009238C6" w:rsidRDefault="00CA3931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sz w:val="20"/>
                <w:szCs w:val="20"/>
              </w:rPr>
              <w:t>O(n</w:t>
            </w:r>
            <w:r w:rsidRPr="009238C6">
              <w:rPr>
                <w:sz w:val="20"/>
                <w:szCs w:val="20"/>
                <w:vertAlign w:val="superscript"/>
              </w:rPr>
              <w:t>2</w:t>
            </w:r>
            <w:r w:rsidRPr="009238C6">
              <w:rPr>
                <w:sz w:val="20"/>
                <w:szCs w:val="20"/>
              </w:rPr>
              <w:t>log</w:t>
            </w:r>
            <w:r w:rsidRPr="009238C6">
              <w:rPr>
                <w:sz w:val="20"/>
                <w:szCs w:val="20"/>
                <w:vertAlign w:val="subscript"/>
              </w:rPr>
              <w:t>2</w:t>
            </w:r>
            <w:r w:rsidRPr="009238C6">
              <w:rPr>
                <w:sz w:val="20"/>
                <w:szCs w:val="20"/>
              </w:rPr>
              <w:t>n)</w:t>
            </w:r>
          </w:p>
        </w:tc>
      </w:tr>
      <w:tr w:rsidR="00BD3444" w:rsidRPr="009238C6" w:rsidTr="003C7191">
        <w:trPr>
          <w:trHeight w:val="456"/>
          <w:jc w:val="center"/>
        </w:trPr>
        <w:tc>
          <w:tcPr>
            <w:tcW w:w="858" w:type="dxa"/>
            <w:vAlign w:val="center"/>
          </w:tcPr>
          <w:p w:rsidR="00BD3444" w:rsidRPr="009238C6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hint="eastAsia"/>
                <w:sz w:val="20"/>
                <w:szCs w:val="20"/>
              </w:rPr>
              <w:t>7</w:t>
            </w:r>
          </w:p>
        </w:tc>
        <w:tc>
          <w:tcPr>
            <w:tcW w:w="3306" w:type="dxa"/>
            <w:vAlign w:val="center"/>
          </w:tcPr>
          <w:p w:rsidR="00BD3444" w:rsidRPr="009238C6" w:rsidRDefault="00CA3931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ascii="Calibri" w:eastAsia="新宋体" w:hAnsi="Calibri" w:hint="eastAsia"/>
                <w:color w:val="000000"/>
                <w:sz w:val="20"/>
                <w:szCs w:val="20"/>
              </w:rPr>
              <w:t>逆拓扑序列</w:t>
            </w:r>
          </w:p>
        </w:tc>
        <w:tc>
          <w:tcPr>
            <w:tcW w:w="719" w:type="dxa"/>
            <w:vAlign w:val="center"/>
          </w:tcPr>
          <w:p w:rsidR="00BD3444" w:rsidRPr="009238C6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hint="eastAsia"/>
                <w:sz w:val="20"/>
                <w:szCs w:val="20"/>
              </w:rPr>
              <w:t>8</w:t>
            </w:r>
          </w:p>
        </w:tc>
        <w:tc>
          <w:tcPr>
            <w:tcW w:w="3545" w:type="dxa"/>
            <w:vAlign w:val="center"/>
          </w:tcPr>
          <w:p w:rsidR="00BD3444" w:rsidRPr="009238C6" w:rsidRDefault="00D53A47" w:rsidP="00D53A47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hint="eastAsia"/>
                <w:sz w:val="20"/>
                <w:szCs w:val="20"/>
              </w:rPr>
              <w:t>单源点最短路径</w:t>
            </w:r>
          </w:p>
        </w:tc>
      </w:tr>
      <w:tr w:rsidR="00BD3444" w:rsidRPr="009238C6" w:rsidTr="003C7191">
        <w:trPr>
          <w:trHeight w:val="456"/>
          <w:jc w:val="center"/>
        </w:trPr>
        <w:tc>
          <w:tcPr>
            <w:tcW w:w="858" w:type="dxa"/>
            <w:vAlign w:val="center"/>
          </w:tcPr>
          <w:p w:rsidR="00BD3444" w:rsidRPr="009238C6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hint="eastAsia"/>
                <w:sz w:val="20"/>
                <w:szCs w:val="20"/>
              </w:rPr>
              <w:t>9</w:t>
            </w:r>
          </w:p>
        </w:tc>
        <w:tc>
          <w:tcPr>
            <w:tcW w:w="3306" w:type="dxa"/>
            <w:vAlign w:val="center"/>
          </w:tcPr>
          <w:p w:rsidR="00BD3444" w:rsidRPr="009238C6" w:rsidRDefault="00CA3931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ascii="Calibri" w:eastAsia="新宋体" w:hAnsi="Calibri" w:hint="eastAsia"/>
                <w:color w:val="000000"/>
                <w:sz w:val="20"/>
                <w:szCs w:val="20"/>
              </w:rPr>
              <w:t>装载因子大</w:t>
            </w:r>
            <w:r w:rsidR="007367A8" w:rsidRPr="009238C6">
              <w:rPr>
                <w:rFonts w:ascii="Calibri" w:eastAsia="新宋体" w:hAnsi="Calibri" w:hint="eastAsia"/>
                <w:color w:val="000000"/>
                <w:sz w:val="20"/>
                <w:szCs w:val="20"/>
              </w:rPr>
              <w:t>小</w:t>
            </w:r>
          </w:p>
        </w:tc>
        <w:tc>
          <w:tcPr>
            <w:tcW w:w="719" w:type="dxa"/>
            <w:vAlign w:val="center"/>
          </w:tcPr>
          <w:p w:rsidR="00BD3444" w:rsidRPr="009238C6" w:rsidRDefault="00BD3444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hint="eastAsia"/>
                <w:sz w:val="20"/>
                <w:szCs w:val="20"/>
              </w:rPr>
              <w:t>10</w:t>
            </w:r>
          </w:p>
        </w:tc>
        <w:tc>
          <w:tcPr>
            <w:tcW w:w="3545" w:type="dxa"/>
            <w:vAlign w:val="center"/>
          </w:tcPr>
          <w:p w:rsidR="00BD3444" w:rsidRPr="009238C6" w:rsidRDefault="00C27230" w:rsidP="00D95B25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9238C6">
              <w:rPr>
                <w:rFonts w:hint="eastAsia"/>
                <w:sz w:val="20"/>
                <w:szCs w:val="20"/>
              </w:rPr>
              <w:t>不变</w:t>
            </w:r>
          </w:p>
        </w:tc>
      </w:tr>
    </w:tbl>
    <w:p w:rsidR="00D95B25" w:rsidRDefault="00D95B25" w:rsidP="00D95B25">
      <w:pPr>
        <w:widowControl/>
        <w:spacing w:beforeLines="100" w:before="312" w:line="360" w:lineRule="auto"/>
        <w:jc w:val="left"/>
        <w:rPr>
          <w:b/>
          <w:sz w:val="24"/>
        </w:rPr>
      </w:pPr>
      <w:r w:rsidRPr="00C41695">
        <w:rPr>
          <w:rFonts w:hint="eastAsia"/>
          <w:b/>
          <w:sz w:val="24"/>
        </w:rPr>
        <w:t>三、判断题（在括号里打</w:t>
      </w:r>
      <w:r w:rsidRPr="008220DC">
        <w:rPr>
          <w:rFonts w:hint="eastAsia"/>
          <w:b/>
          <w:sz w:val="24"/>
        </w:rPr>
        <w:t>√或打×，</w:t>
      </w:r>
      <w:r w:rsidRPr="00C41695">
        <w:rPr>
          <w:rFonts w:hint="eastAsia"/>
          <w:b/>
          <w:sz w:val="24"/>
        </w:rPr>
        <w:t>每题</w:t>
      </w:r>
      <w:r w:rsidRPr="00C41695">
        <w:rPr>
          <w:rFonts w:hint="eastAsia"/>
          <w:b/>
          <w:sz w:val="24"/>
        </w:rPr>
        <w:t>1</w:t>
      </w:r>
      <w:r w:rsidRPr="00C41695">
        <w:rPr>
          <w:rFonts w:hint="eastAsia"/>
          <w:b/>
          <w:sz w:val="24"/>
        </w:rPr>
        <w:t>分，共</w:t>
      </w:r>
      <w:r w:rsidRPr="00C41695">
        <w:rPr>
          <w:rFonts w:hint="eastAsia"/>
          <w:b/>
          <w:sz w:val="24"/>
        </w:rPr>
        <w:t>10</w:t>
      </w:r>
      <w:r w:rsidRPr="00C41695">
        <w:rPr>
          <w:rFonts w:hint="eastAsia"/>
          <w:b/>
          <w:sz w:val="24"/>
        </w:rPr>
        <w:t>分）</w:t>
      </w:r>
    </w:p>
    <w:tbl>
      <w:tblPr>
        <w:tblStyle w:val="a3"/>
        <w:tblW w:w="8350" w:type="dxa"/>
        <w:jc w:val="center"/>
        <w:tblLook w:val="04A0" w:firstRow="1" w:lastRow="0" w:firstColumn="1" w:lastColumn="0" w:noHBand="0" w:noVBand="1"/>
      </w:tblPr>
      <w:tblGrid>
        <w:gridCol w:w="835"/>
        <w:gridCol w:w="835"/>
        <w:gridCol w:w="835"/>
        <w:gridCol w:w="835"/>
        <w:gridCol w:w="835"/>
        <w:gridCol w:w="835"/>
        <w:gridCol w:w="835"/>
        <w:gridCol w:w="835"/>
        <w:gridCol w:w="835"/>
        <w:gridCol w:w="835"/>
      </w:tblGrid>
      <w:tr w:rsidR="00D95B25" w:rsidRPr="003C7191" w:rsidTr="003C7191">
        <w:trPr>
          <w:trHeight w:val="456"/>
          <w:jc w:val="center"/>
        </w:trPr>
        <w:tc>
          <w:tcPr>
            <w:tcW w:w="0" w:type="auto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0" w:type="auto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0" w:type="auto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0" w:type="auto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0" w:type="auto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5</w:t>
            </w:r>
          </w:p>
        </w:tc>
        <w:tc>
          <w:tcPr>
            <w:tcW w:w="0" w:type="auto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sz w:val="20"/>
                <w:szCs w:val="20"/>
              </w:rPr>
              <w:t>6</w:t>
            </w:r>
          </w:p>
        </w:tc>
        <w:tc>
          <w:tcPr>
            <w:tcW w:w="0" w:type="auto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sz w:val="20"/>
                <w:szCs w:val="20"/>
              </w:rPr>
              <w:t>7</w:t>
            </w:r>
          </w:p>
        </w:tc>
        <w:tc>
          <w:tcPr>
            <w:tcW w:w="0" w:type="auto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sz w:val="20"/>
                <w:szCs w:val="20"/>
              </w:rPr>
              <w:t>8</w:t>
            </w:r>
          </w:p>
        </w:tc>
        <w:tc>
          <w:tcPr>
            <w:tcW w:w="0" w:type="auto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sz w:val="20"/>
                <w:szCs w:val="20"/>
              </w:rPr>
              <w:t>9</w:t>
            </w:r>
          </w:p>
        </w:tc>
        <w:tc>
          <w:tcPr>
            <w:tcW w:w="0" w:type="auto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10</w:t>
            </w:r>
          </w:p>
        </w:tc>
      </w:tr>
      <w:tr w:rsidR="00D95B25" w:rsidRPr="003C7191" w:rsidTr="003C7191">
        <w:trPr>
          <w:trHeight w:val="448"/>
          <w:jc w:val="center"/>
        </w:trPr>
        <w:tc>
          <w:tcPr>
            <w:tcW w:w="0" w:type="auto"/>
            <w:vAlign w:val="center"/>
          </w:tcPr>
          <w:p w:rsidR="00D95B25" w:rsidRPr="003C7191" w:rsidRDefault="00CA3931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√</w:t>
            </w:r>
          </w:p>
        </w:tc>
        <w:tc>
          <w:tcPr>
            <w:tcW w:w="0" w:type="auto"/>
            <w:vAlign w:val="center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√</w:t>
            </w:r>
          </w:p>
        </w:tc>
        <w:tc>
          <w:tcPr>
            <w:tcW w:w="0" w:type="auto"/>
            <w:vAlign w:val="center"/>
          </w:tcPr>
          <w:p w:rsidR="00D95B25" w:rsidRPr="003C7191" w:rsidRDefault="00CA3931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×</w:t>
            </w:r>
          </w:p>
        </w:tc>
        <w:tc>
          <w:tcPr>
            <w:tcW w:w="0" w:type="auto"/>
            <w:vAlign w:val="center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×</w:t>
            </w:r>
          </w:p>
        </w:tc>
        <w:tc>
          <w:tcPr>
            <w:tcW w:w="0" w:type="auto"/>
            <w:vAlign w:val="center"/>
          </w:tcPr>
          <w:p w:rsidR="00D95B25" w:rsidRPr="003C7191" w:rsidRDefault="00CA3931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×</w:t>
            </w:r>
          </w:p>
        </w:tc>
        <w:tc>
          <w:tcPr>
            <w:tcW w:w="0" w:type="auto"/>
            <w:vAlign w:val="center"/>
          </w:tcPr>
          <w:p w:rsidR="00D95B25" w:rsidRPr="003C7191" w:rsidRDefault="00CA3931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×</w:t>
            </w:r>
          </w:p>
        </w:tc>
        <w:tc>
          <w:tcPr>
            <w:tcW w:w="0" w:type="auto"/>
            <w:vAlign w:val="center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×</w:t>
            </w:r>
          </w:p>
        </w:tc>
        <w:tc>
          <w:tcPr>
            <w:tcW w:w="0" w:type="auto"/>
            <w:vAlign w:val="center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√</w:t>
            </w:r>
          </w:p>
        </w:tc>
        <w:tc>
          <w:tcPr>
            <w:tcW w:w="0" w:type="auto"/>
            <w:vAlign w:val="center"/>
          </w:tcPr>
          <w:p w:rsidR="00D95B25" w:rsidRPr="003C7191" w:rsidRDefault="00D95B25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×</w:t>
            </w:r>
          </w:p>
        </w:tc>
        <w:tc>
          <w:tcPr>
            <w:tcW w:w="0" w:type="auto"/>
            <w:vAlign w:val="center"/>
          </w:tcPr>
          <w:p w:rsidR="00D95B25" w:rsidRPr="003C7191" w:rsidRDefault="006A0511" w:rsidP="003C7191">
            <w:pPr>
              <w:pStyle w:val="aa"/>
              <w:adjustRightInd w:val="0"/>
              <w:snapToGrid w:val="0"/>
              <w:ind w:firstLineChars="0" w:firstLine="0"/>
              <w:jc w:val="center"/>
              <w:rPr>
                <w:sz w:val="20"/>
                <w:szCs w:val="20"/>
              </w:rPr>
            </w:pPr>
            <w:r w:rsidRPr="003C7191">
              <w:rPr>
                <w:rFonts w:hint="eastAsia"/>
                <w:sz w:val="20"/>
                <w:szCs w:val="20"/>
              </w:rPr>
              <w:t>√</w:t>
            </w:r>
          </w:p>
        </w:tc>
      </w:tr>
    </w:tbl>
    <w:p w:rsidR="00AD21CB" w:rsidRDefault="008B2905" w:rsidP="003C7191">
      <w:pPr>
        <w:widowControl/>
        <w:spacing w:beforeLines="50" w:before="156" w:line="360" w:lineRule="auto"/>
        <w:jc w:val="left"/>
        <w:rPr>
          <w:rFonts w:ascii="Calibri" w:eastAsia="新宋体" w:hAnsi="Calibri"/>
        </w:rPr>
      </w:pPr>
      <w:r w:rsidRPr="006E6339">
        <w:rPr>
          <w:rFonts w:ascii="Calibri" w:eastAsia="新宋体" w:hAnsi="Calibri"/>
          <w:b/>
          <w:sz w:val="24"/>
        </w:rPr>
        <w:t>四</w:t>
      </w:r>
      <w:r w:rsidR="0043586A" w:rsidRPr="006E6339">
        <w:rPr>
          <w:rFonts w:ascii="Calibri" w:eastAsia="新宋体" w:hAnsi="Calibri"/>
          <w:b/>
          <w:sz w:val="24"/>
        </w:rPr>
        <w:t>、</w:t>
      </w:r>
      <w:r w:rsidR="00B92DCA" w:rsidRPr="006E6339">
        <w:rPr>
          <w:rFonts w:ascii="Calibri" w:eastAsia="新宋体" w:hAnsi="Calibri" w:hint="eastAsia"/>
          <w:b/>
          <w:sz w:val="24"/>
        </w:rPr>
        <w:t>应用题</w:t>
      </w:r>
      <w:r w:rsidR="00553D8D" w:rsidRPr="006E6339">
        <w:rPr>
          <w:rFonts w:ascii="Calibri" w:eastAsia="新宋体" w:hAnsi="Calibri" w:hint="eastAsia"/>
          <w:b/>
          <w:sz w:val="24"/>
        </w:rPr>
        <w:t>（每题</w:t>
      </w:r>
      <w:r w:rsidR="00C27230">
        <w:rPr>
          <w:rFonts w:ascii="Calibri" w:eastAsia="新宋体" w:hAnsi="Calibri"/>
          <w:b/>
          <w:sz w:val="24"/>
        </w:rPr>
        <w:t>10</w:t>
      </w:r>
      <w:r w:rsidR="00553D8D" w:rsidRPr="006E6339">
        <w:rPr>
          <w:rFonts w:ascii="Calibri" w:eastAsia="新宋体" w:hAnsi="Calibri" w:hint="eastAsia"/>
          <w:b/>
          <w:sz w:val="24"/>
        </w:rPr>
        <w:t>分，共</w:t>
      </w:r>
      <w:r w:rsidR="00AD21CB">
        <w:rPr>
          <w:rFonts w:ascii="Calibri" w:eastAsia="新宋体" w:hAnsi="Calibri" w:hint="eastAsia"/>
          <w:b/>
          <w:sz w:val="24"/>
        </w:rPr>
        <w:t>4</w:t>
      </w:r>
      <w:r w:rsidR="00B40038">
        <w:rPr>
          <w:rFonts w:ascii="Calibri" w:eastAsia="新宋体" w:hAnsi="Calibri" w:hint="eastAsia"/>
          <w:b/>
          <w:sz w:val="24"/>
        </w:rPr>
        <w:t>0</w:t>
      </w:r>
      <w:r w:rsidR="00553D8D" w:rsidRPr="006E6339">
        <w:rPr>
          <w:rFonts w:ascii="Calibri" w:eastAsia="新宋体" w:hAnsi="Calibri" w:hint="eastAsia"/>
          <w:b/>
          <w:sz w:val="24"/>
        </w:rPr>
        <w:t>分）</w:t>
      </w:r>
    </w:p>
    <w:p w:rsidR="00CA3931" w:rsidRDefault="00AD21CB" w:rsidP="003C7191">
      <w:pPr>
        <w:adjustRightInd w:val="0"/>
        <w:snapToGrid w:val="0"/>
        <w:spacing w:line="460" w:lineRule="exact"/>
        <w:rPr>
          <w:rFonts w:cs="Arial"/>
          <w:kern w:val="0"/>
          <w:sz w:val="20"/>
          <w:szCs w:val="20"/>
        </w:rPr>
      </w:pPr>
      <w:r w:rsidRPr="003C7191">
        <w:rPr>
          <w:rFonts w:ascii="Calibri" w:eastAsia="新宋体" w:hAnsi="Calibri" w:hint="eastAsia"/>
          <w:sz w:val="20"/>
          <w:szCs w:val="20"/>
        </w:rPr>
        <w:t>1</w:t>
      </w:r>
      <w:r w:rsidRPr="003C7191">
        <w:rPr>
          <w:rFonts w:cs="Arial" w:hint="eastAsia"/>
          <w:kern w:val="0"/>
          <w:sz w:val="20"/>
          <w:szCs w:val="20"/>
        </w:rPr>
        <w:t>．</w:t>
      </w:r>
    </w:p>
    <w:p w:rsidR="00CA3931" w:rsidRDefault="00C27230" w:rsidP="003C7191">
      <w:pPr>
        <w:adjustRightInd w:val="0"/>
        <w:snapToGrid w:val="0"/>
        <w:spacing w:line="460" w:lineRule="exact"/>
        <w:rPr>
          <w:rFonts w:cs="Arial"/>
          <w:kern w:val="0"/>
          <w:sz w:val="20"/>
          <w:szCs w:val="20"/>
        </w:rPr>
      </w:pPr>
      <w:r>
        <w:rPr>
          <w:rFonts w:cs="Arial" w:hint="eastAsia"/>
          <w:kern w:val="0"/>
          <w:sz w:val="20"/>
          <w:szCs w:val="20"/>
        </w:rPr>
        <w:t>（</w:t>
      </w:r>
      <w:r>
        <w:rPr>
          <w:rFonts w:cs="Arial" w:hint="eastAsia"/>
          <w:kern w:val="0"/>
          <w:sz w:val="20"/>
          <w:szCs w:val="20"/>
        </w:rPr>
        <w:t>1</w:t>
      </w:r>
      <w:r>
        <w:rPr>
          <w:rFonts w:cs="Arial" w:hint="eastAsia"/>
          <w:kern w:val="0"/>
          <w:sz w:val="20"/>
          <w:szCs w:val="20"/>
        </w:rPr>
        <w:t>）</w:t>
      </w:r>
      <w:r w:rsidR="00CA3931">
        <w:rPr>
          <w:rFonts w:cs="Arial" w:hint="eastAsia"/>
          <w:kern w:val="0"/>
          <w:sz w:val="20"/>
          <w:szCs w:val="20"/>
        </w:rPr>
        <w:t>选择排序、希尔排序（答案</w:t>
      </w:r>
      <w:proofErr w:type="gramStart"/>
      <w:r w:rsidR="00CA3931">
        <w:rPr>
          <w:rFonts w:cs="Arial" w:hint="eastAsia"/>
          <w:kern w:val="0"/>
          <w:sz w:val="20"/>
          <w:szCs w:val="20"/>
        </w:rPr>
        <w:t>不</w:t>
      </w:r>
      <w:proofErr w:type="gramEnd"/>
      <w:r w:rsidR="00CA3931">
        <w:rPr>
          <w:rFonts w:cs="Arial" w:hint="eastAsia"/>
          <w:kern w:val="0"/>
          <w:sz w:val="20"/>
          <w:szCs w:val="20"/>
        </w:rPr>
        <w:t>唯一）</w:t>
      </w:r>
      <w:r w:rsidRPr="003C7191">
        <w:rPr>
          <w:rFonts w:ascii="Calibri" w:eastAsia="新宋体" w:hAnsi="Calibri" w:hint="eastAsia"/>
          <w:sz w:val="20"/>
          <w:szCs w:val="20"/>
        </w:rPr>
        <w:t>（</w:t>
      </w:r>
      <w:r>
        <w:rPr>
          <w:rFonts w:ascii="Calibri" w:eastAsia="新宋体" w:hAnsi="Calibri"/>
          <w:sz w:val="20"/>
          <w:szCs w:val="20"/>
        </w:rPr>
        <w:t>2</w:t>
      </w:r>
      <w:r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CA3931" w:rsidRDefault="00CA3931" w:rsidP="00CA3931">
      <w:pPr>
        <w:adjustRightInd w:val="0"/>
        <w:snapToGrid w:val="0"/>
        <w:spacing w:line="460" w:lineRule="exact"/>
        <w:rPr>
          <w:rFonts w:cs="Arial"/>
          <w:kern w:val="0"/>
          <w:sz w:val="20"/>
          <w:szCs w:val="20"/>
        </w:rPr>
      </w:pPr>
      <w:r>
        <w:rPr>
          <w:rFonts w:cs="Arial" w:hint="eastAsia"/>
          <w:kern w:val="0"/>
          <w:sz w:val="20"/>
          <w:szCs w:val="20"/>
        </w:rPr>
        <w:t>（</w:t>
      </w:r>
      <w:r>
        <w:rPr>
          <w:rFonts w:cs="Arial" w:hint="eastAsia"/>
          <w:kern w:val="0"/>
          <w:sz w:val="20"/>
          <w:szCs w:val="20"/>
        </w:rPr>
        <w:t>2</w:t>
      </w:r>
      <w:r>
        <w:rPr>
          <w:rFonts w:cs="Arial" w:hint="eastAsia"/>
          <w:kern w:val="0"/>
          <w:sz w:val="20"/>
          <w:szCs w:val="20"/>
        </w:rPr>
        <w:t>）插入排序、起泡排序（答案</w:t>
      </w:r>
      <w:proofErr w:type="gramStart"/>
      <w:r>
        <w:rPr>
          <w:rFonts w:cs="Arial" w:hint="eastAsia"/>
          <w:kern w:val="0"/>
          <w:sz w:val="20"/>
          <w:szCs w:val="20"/>
        </w:rPr>
        <w:t>不</w:t>
      </w:r>
      <w:proofErr w:type="gramEnd"/>
      <w:r>
        <w:rPr>
          <w:rFonts w:cs="Arial" w:hint="eastAsia"/>
          <w:kern w:val="0"/>
          <w:sz w:val="20"/>
          <w:szCs w:val="20"/>
        </w:rPr>
        <w:t>唯一）</w:t>
      </w:r>
      <w:r w:rsidR="00C27230" w:rsidRPr="003C7191">
        <w:rPr>
          <w:rFonts w:ascii="Calibri" w:eastAsia="新宋体" w:hAnsi="Calibri" w:hint="eastAsia"/>
          <w:sz w:val="20"/>
          <w:szCs w:val="20"/>
        </w:rPr>
        <w:t>（</w:t>
      </w:r>
      <w:r w:rsidR="00C27230">
        <w:rPr>
          <w:rFonts w:ascii="Calibri" w:eastAsia="新宋体" w:hAnsi="Calibri"/>
          <w:sz w:val="20"/>
          <w:szCs w:val="20"/>
        </w:rPr>
        <w:t>2</w:t>
      </w:r>
      <w:r w:rsidR="00C27230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C27230" w:rsidRDefault="00CA3931" w:rsidP="003C7191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cs="Arial" w:hint="eastAsia"/>
          <w:kern w:val="0"/>
          <w:sz w:val="20"/>
          <w:szCs w:val="20"/>
        </w:rPr>
        <w:t>（</w:t>
      </w:r>
      <w:r>
        <w:rPr>
          <w:rFonts w:cs="Arial" w:hint="eastAsia"/>
          <w:kern w:val="0"/>
          <w:sz w:val="20"/>
          <w:szCs w:val="20"/>
        </w:rPr>
        <w:t>3</w:t>
      </w:r>
      <w:r>
        <w:rPr>
          <w:rFonts w:cs="Arial" w:hint="eastAsia"/>
          <w:kern w:val="0"/>
          <w:sz w:val="20"/>
          <w:szCs w:val="20"/>
        </w:rPr>
        <w:t>）堆排序、归并排序</w:t>
      </w:r>
      <w:r w:rsidR="00C27230" w:rsidRPr="003C7191">
        <w:rPr>
          <w:rFonts w:ascii="Calibri" w:eastAsia="新宋体" w:hAnsi="Calibri" w:hint="eastAsia"/>
          <w:sz w:val="20"/>
          <w:szCs w:val="20"/>
        </w:rPr>
        <w:t>（</w:t>
      </w:r>
      <w:r w:rsidR="00C27230">
        <w:rPr>
          <w:rFonts w:ascii="Calibri" w:eastAsia="新宋体" w:hAnsi="Calibri"/>
          <w:sz w:val="20"/>
          <w:szCs w:val="20"/>
        </w:rPr>
        <w:t>2</w:t>
      </w:r>
      <w:r w:rsidR="00C27230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C27230" w:rsidRDefault="00CA3931" w:rsidP="00C27230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cs="Arial" w:hint="eastAsia"/>
          <w:kern w:val="0"/>
          <w:sz w:val="20"/>
          <w:szCs w:val="20"/>
        </w:rPr>
        <w:t>（</w:t>
      </w:r>
      <w:r>
        <w:rPr>
          <w:rFonts w:cs="Arial" w:hint="eastAsia"/>
          <w:kern w:val="0"/>
          <w:sz w:val="20"/>
          <w:szCs w:val="20"/>
        </w:rPr>
        <w:t>4</w:t>
      </w:r>
      <w:r>
        <w:rPr>
          <w:rFonts w:cs="Arial" w:hint="eastAsia"/>
          <w:kern w:val="0"/>
          <w:sz w:val="20"/>
          <w:szCs w:val="20"/>
        </w:rPr>
        <w:t>）堆排序、快速排序</w:t>
      </w:r>
      <w:bookmarkStart w:id="0" w:name="OLE_LINK1"/>
      <w:bookmarkStart w:id="1" w:name="OLE_LINK2"/>
      <w:r w:rsidR="00A56973">
        <w:rPr>
          <w:rFonts w:cs="Arial" w:hint="eastAsia"/>
          <w:kern w:val="0"/>
          <w:sz w:val="20"/>
          <w:szCs w:val="20"/>
        </w:rPr>
        <w:t>、选择排序、起泡排序</w:t>
      </w:r>
      <w:r w:rsidR="00C27230" w:rsidRPr="003C7191">
        <w:rPr>
          <w:rFonts w:ascii="Calibri" w:eastAsia="新宋体" w:hAnsi="Calibri" w:hint="eastAsia"/>
          <w:sz w:val="20"/>
          <w:szCs w:val="20"/>
        </w:rPr>
        <w:t>（</w:t>
      </w:r>
      <w:bookmarkEnd w:id="0"/>
      <w:bookmarkEnd w:id="1"/>
      <w:r w:rsidR="00C27230">
        <w:rPr>
          <w:rFonts w:ascii="Calibri" w:eastAsia="新宋体" w:hAnsi="Calibri"/>
          <w:sz w:val="20"/>
          <w:szCs w:val="20"/>
        </w:rPr>
        <w:t>2</w:t>
      </w:r>
      <w:r w:rsidR="00C27230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3C7191" w:rsidRDefault="00CA3931" w:rsidP="00C27230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cs="Arial" w:hint="eastAsia"/>
          <w:kern w:val="0"/>
          <w:sz w:val="20"/>
          <w:szCs w:val="20"/>
        </w:rPr>
        <w:t>（</w:t>
      </w:r>
      <w:r>
        <w:rPr>
          <w:rFonts w:cs="Arial" w:hint="eastAsia"/>
          <w:kern w:val="0"/>
          <w:sz w:val="20"/>
          <w:szCs w:val="20"/>
        </w:rPr>
        <w:t>5</w:t>
      </w:r>
      <w:r>
        <w:rPr>
          <w:rFonts w:cs="Arial" w:hint="eastAsia"/>
          <w:kern w:val="0"/>
          <w:sz w:val="20"/>
          <w:szCs w:val="20"/>
        </w:rPr>
        <w:t>）归并排序、插入排序</w:t>
      </w:r>
      <w:r w:rsidR="00C859FA">
        <w:rPr>
          <w:rFonts w:cs="Arial" w:hint="eastAsia"/>
          <w:kern w:val="0"/>
          <w:sz w:val="20"/>
          <w:szCs w:val="20"/>
        </w:rPr>
        <w:t>（答案</w:t>
      </w:r>
      <w:proofErr w:type="gramStart"/>
      <w:r w:rsidR="00C859FA">
        <w:rPr>
          <w:rFonts w:cs="Arial" w:hint="eastAsia"/>
          <w:kern w:val="0"/>
          <w:sz w:val="20"/>
          <w:szCs w:val="20"/>
        </w:rPr>
        <w:t>不</w:t>
      </w:r>
      <w:proofErr w:type="gramEnd"/>
      <w:r w:rsidR="00C859FA">
        <w:rPr>
          <w:rFonts w:cs="Arial" w:hint="eastAsia"/>
          <w:kern w:val="0"/>
          <w:sz w:val="20"/>
          <w:szCs w:val="20"/>
        </w:rPr>
        <w:t>唯一）</w:t>
      </w:r>
      <w:r w:rsidR="00C27230" w:rsidRPr="003C7191">
        <w:rPr>
          <w:rFonts w:ascii="Calibri" w:eastAsia="新宋体" w:hAnsi="Calibri" w:hint="eastAsia"/>
          <w:sz w:val="20"/>
          <w:szCs w:val="20"/>
        </w:rPr>
        <w:t>（</w:t>
      </w:r>
      <w:r w:rsidR="00C27230">
        <w:rPr>
          <w:rFonts w:ascii="Calibri" w:eastAsia="新宋体" w:hAnsi="Calibri"/>
          <w:sz w:val="20"/>
          <w:szCs w:val="20"/>
        </w:rPr>
        <w:t>2</w:t>
      </w:r>
      <w:r w:rsidR="00C27230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9347A5" w:rsidRPr="006E6339" w:rsidRDefault="009347A5" w:rsidP="009347A5">
      <w:pPr>
        <w:adjustRightInd w:val="0"/>
        <w:snapToGrid w:val="0"/>
        <w:rPr>
          <w:rFonts w:ascii="Calibri" w:eastAsia="新宋体" w:hAnsi="Calibri"/>
          <w:color w:val="000000"/>
          <w:szCs w:val="21"/>
        </w:rPr>
      </w:pPr>
    </w:p>
    <w:p w:rsidR="00C859FA" w:rsidRDefault="00CA3931" w:rsidP="003C7191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/>
          <w:sz w:val="20"/>
          <w:szCs w:val="20"/>
        </w:rPr>
        <w:t>2</w:t>
      </w:r>
      <w:r w:rsidR="00EA665B" w:rsidRPr="003C7191">
        <w:rPr>
          <w:rFonts w:ascii="Calibri" w:eastAsia="新宋体" w:hAnsi="Calibri" w:hint="eastAsia"/>
          <w:sz w:val="20"/>
          <w:szCs w:val="20"/>
        </w:rPr>
        <w:t>.</w:t>
      </w:r>
    </w:p>
    <w:p w:rsidR="00EA665B" w:rsidRPr="003C7191" w:rsidRDefault="00C859FA" w:rsidP="003C7191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 w:hint="eastAsia"/>
          <w:sz w:val="20"/>
          <w:szCs w:val="20"/>
        </w:rPr>
        <w:t>（</w:t>
      </w:r>
      <w:r>
        <w:rPr>
          <w:rFonts w:ascii="Calibri" w:eastAsia="新宋体" w:hAnsi="Calibri" w:hint="eastAsia"/>
          <w:sz w:val="20"/>
          <w:szCs w:val="20"/>
        </w:rPr>
        <w:t>1</w:t>
      </w:r>
      <w:r>
        <w:rPr>
          <w:rFonts w:ascii="Calibri" w:eastAsia="新宋体" w:hAnsi="Calibri" w:hint="eastAsia"/>
          <w:sz w:val="20"/>
          <w:szCs w:val="20"/>
        </w:rPr>
        <w:t>）</w:t>
      </w:r>
      <w:r w:rsidR="00CA3931">
        <w:rPr>
          <w:rFonts w:ascii="Calibri" w:eastAsia="新宋体" w:hAnsi="Calibri" w:hint="eastAsia"/>
          <w:sz w:val="20"/>
          <w:szCs w:val="20"/>
        </w:rPr>
        <w:t>大根</w:t>
      </w:r>
      <w:r w:rsidR="00EA665B" w:rsidRPr="003C7191">
        <w:rPr>
          <w:rFonts w:ascii="Calibri" w:eastAsia="新宋体" w:hAnsi="Calibri" w:hint="eastAsia"/>
          <w:sz w:val="20"/>
          <w:szCs w:val="20"/>
        </w:rPr>
        <w:t>堆（</w:t>
      </w:r>
      <w:r w:rsidR="00EA665B" w:rsidRPr="003C7191">
        <w:rPr>
          <w:rFonts w:ascii="Calibri" w:eastAsia="新宋体" w:hAnsi="Calibri" w:hint="eastAsia"/>
          <w:sz w:val="20"/>
          <w:szCs w:val="20"/>
        </w:rPr>
        <w:t>heap</w:t>
      </w:r>
      <w:r w:rsidR="00EA665B" w:rsidRPr="003C7191">
        <w:rPr>
          <w:rFonts w:ascii="Calibri" w:eastAsia="新宋体" w:hAnsi="Calibri" w:hint="eastAsia"/>
          <w:sz w:val="20"/>
          <w:szCs w:val="20"/>
        </w:rPr>
        <w:t>），是具有下列性质的完全二叉树：</w:t>
      </w:r>
      <w:r w:rsidR="00CA3931">
        <w:rPr>
          <w:rFonts w:ascii="Calibri" w:eastAsia="新宋体" w:hAnsi="Calibri" w:hint="eastAsia"/>
          <w:sz w:val="20"/>
          <w:szCs w:val="20"/>
        </w:rPr>
        <w:t>每个结点的值都大于或等于其左右孩子结点的值</w:t>
      </w:r>
      <w:r w:rsidR="00EA665B" w:rsidRPr="003C7191">
        <w:rPr>
          <w:rFonts w:ascii="Calibri" w:eastAsia="新宋体" w:hAnsi="Calibri" w:hint="eastAsia"/>
          <w:sz w:val="20"/>
          <w:szCs w:val="20"/>
        </w:rPr>
        <w:t>。</w:t>
      </w:r>
      <w:r w:rsidR="001D037B" w:rsidRPr="003C7191">
        <w:rPr>
          <w:rFonts w:ascii="Calibri" w:eastAsia="新宋体" w:hAnsi="Calibri" w:hint="eastAsia"/>
          <w:sz w:val="20"/>
          <w:szCs w:val="20"/>
        </w:rPr>
        <w:t>（</w:t>
      </w:r>
      <w:r w:rsidR="00962F14">
        <w:rPr>
          <w:rFonts w:ascii="Calibri" w:eastAsia="新宋体" w:hAnsi="Calibri"/>
          <w:sz w:val="20"/>
          <w:szCs w:val="20"/>
        </w:rPr>
        <w:t>1</w:t>
      </w:r>
      <w:r w:rsidR="001D037B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C859FA" w:rsidRPr="003C7191" w:rsidRDefault="00C859FA" w:rsidP="00C859FA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 w:hint="eastAsia"/>
          <w:sz w:val="20"/>
          <w:szCs w:val="20"/>
        </w:rPr>
        <w:t>（</w:t>
      </w:r>
      <w:r>
        <w:rPr>
          <w:rFonts w:ascii="Calibri" w:eastAsia="新宋体" w:hAnsi="Calibri" w:hint="eastAsia"/>
          <w:sz w:val="20"/>
          <w:szCs w:val="20"/>
        </w:rPr>
        <w:t>2</w:t>
      </w:r>
      <w:r>
        <w:rPr>
          <w:rFonts w:ascii="Calibri" w:eastAsia="新宋体" w:hAnsi="Calibri" w:hint="eastAsia"/>
          <w:sz w:val="20"/>
          <w:szCs w:val="20"/>
        </w:rPr>
        <w:t>）</w:t>
      </w:r>
      <w:r>
        <w:rPr>
          <w:rFonts w:ascii="Calibri" w:eastAsia="新宋体" w:hAnsi="Calibri" w:hint="eastAsia"/>
          <w:sz w:val="20"/>
          <w:szCs w:val="20"/>
        </w:rPr>
        <w:t>顺序存储结构。</w:t>
      </w:r>
      <w:r w:rsidRPr="003C7191">
        <w:rPr>
          <w:rFonts w:ascii="Calibri" w:eastAsia="新宋体" w:hAnsi="Calibri" w:hint="eastAsia"/>
          <w:sz w:val="20"/>
          <w:szCs w:val="20"/>
        </w:rPr>
        <w:t>（</w:t>
      </w:r>
      <w:r>
        <w:rPr>
          <w:rFonts w:ascii="Calibri" w:eastAsia="新宋体" w:hAnsi="Calibri"/>
          <w:sz w:val="20"/>
          <w:szCs w:val="20"/>
        </w:rPr>
        <w:t>1</w:t>
      </w:r>
      <w:r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EA665B" w:rsidRDefault="00C859FA" w:rsidP="003C7191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 w:hint="eastAsia"/>
          <w:sz w:val="20"/>
          <w:szCs w:val="20"/>
        </w:rPr>
        <w:t>（</w:t>
      </w:r>
      <w:r>
        <w:rPr>
          <w:rFonts w:ascii="Calibri" w:eastAsia="新宋体" w:hAnsi="Calibri" w:hint="eastAsia"/>
          <w:sz w:val="20"/>
          <w:szCs w:val="20"/>
        </w:rPr>
        <w:t>3</w:t>
      </w:r>
      <w:r>
        <w:rPr>
          <w:rFonts w:ascii="Calibri" w:eastAsia="新宋体" w:hAnsi="Calibri" w:hint="eastAsia"/>
          <w:sz w:val="20"/>
          <w:szCs w:val="20"/>
        </w:rPr>
        <w:t>）</w:t>
      </w:r>
      <w:proofErr w:type="gramStart"/>
      <w:r w:rsidR="00EA665B" w:rsidRPr="003C7191">
        <w:rPr>
          <w:rFonts w:ascii="Calibri" w:eastAsia="新宋体" w:hAnsi="Calibri" w:hint="eastAsia"/>
          <w:sz w:val="20"/>
          <w:szCs w:val="20"/>
        </w:rPr>
        <w:t>可用于堆排序</w:t>
      </w:r>
      <w:proofErr w:type="gramEnd"/>
      <w:r w:rsidR="00EA665B" w:rsidRPr="003C7191">
        <w:rPr>
          <w:rFonts w:ascii="Calibri" w:eastAsia="新宋体" w:hAnsi="Calibri" w:hint="eastAsia"/>
          <w:sz w:val="20"/>
          <w:szCs w:val="20"/>
        </w:rPr>
        <w:t>及表示优先队列。</w:t>
      </w:r>
      <w:r w:rsidR="001D037B" w:rsidRPr="003C7191">
        <w:rPr>
          <w:rFonts w:ascii="Calibri" w:eastAsia="新宋体" w:hAnsi="Calibri" w:hint="eastAsia"/>
          <w:sz w:val="20"/>
          <w:szCs w:val="20"/>
        </w:rPr>
        <w:t>（</w:t>
      </w:r>
      <w:r w:rsidR="00962F14">
        <w:rPr>
          <w:rFonts w:ascii="Calibri" w:eastAsia="新宋体" w:hAnsi="Calibri"/>
          <w:sz w:val="20"/>
          <w:szCs w:val="20"/>
        </w:rPr>
        <w:t>2</w:t>
      </w:r>
      <w:r w:rsidR="001D037B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C859FA" w:rsidRDefault="00C859FA" w:rsidP="003C7191">
      <w:pPr>
        <w:adjustRightInd w:val="0"/>
        <w:snapToGrid w:val="0"/>
        <w:spacing w:line="460" w:lineRule="exact"/>
        <w:rPr>
          <w:rFonts w:ascii="Calibri" w:eastAsia="新宋体" w:hAnsi="Calibri" w:hint="eastAsia"/>
          <w:sz w:val="20"/>
          <w:szCs w:val="20"/>
        </w:rPr>
      </w:pPr>
      <w:r>
        <w:rPr>
          <w:rFonts w:ascii="Calibri" w:eastAsia="新宋体" w:hAnsi="Calibri" w:hint="eastAsia"/>
          <w:sz w:val="20"/>
          <w:szCs w:val="20"/>
        </w:rPr>
        <w:t>（</w:t>
      </w:r>
      <w:r>
        <w:rPr>
          <w:rFonts w:ascii="Calibri" w:eastAsia="新宋体" w:hAnsi="Calibri" w:hint="eastAsia"/>
          <w:sz w:val="20"/>
          <w:szCs w:val="20"/>
        </w:rPr>
        <w:t>4</w:t>
      </w:r>
      <w:r>
        <w:rPr>
          <w:rFonts w:ascii="Calibri" w:eastAsia="新宋体" w:hAnsi="Calibri" w:hint="eastAsia"/>
          <w:sz w:val="20"/>
          <w:szCs w:val="20"/>
        </w:rPr>
        <w:t>）</w:t>
      </w:r>
    </w:p>
    <w:p w:rsidR="00C859FA" w:rsidRDefault="00310C32" w:rsidP="00962F14">
      <w:pPr>
        <w:widowControl/>
        <w:jc w:val="left"/>
        <w:rPr>
          <w:rFonts w:ascii="Calibri" w:eastAsia="新宋体" w:hAnsi="Calibri"/>
        </w:rPr>
      </w:pPr>
      <w:r>
        <w:object w:dxaOrig="8596" w:dyaOrig="6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0.3pt;height:122.1pt" o:ole="">
            <v:imagedata r:id="rId8" o:title=""/>
          </v:shape>
          <o:OLEObject Type="Embed" ProgID="Visio.Drawing.15" ShapeID="_x0000_i1025" DrawAspect="Content" ObjectID="_1703418092" r:id="rId9"/>
        </w:object>
      </w:r>
      <w:r w:rsidR="001D037B">
        <w:rPr>
          <w:rFonts w:ascii="Calibri" w:eastAsia="新宋体" w:hAnsi="Calibri" w:hint="eastAsia"/>
        </w:rPr>
        <w:t>（</w:t>
      </w:r>
      <w:r w:rsidR="00962F14">
        <w:rPr>
          <w:rFonts w:ascii="Calibri" w:eastAsia="新宋体" w:hAnsi="Calibri"/>
        </w:rPr>
        <w:t>3</w:t>
      </w:r>
      <w:r w:rsidR="001D037B">
        <w:rPr>
          <w:rFonts w:ascii="Calibri" w:eastAsia="新宋体" w:hAnsi="Calibri" w:hint="eastAsia"/>
        </w:rPr>
        <w:t>分）</w:t>
      </w:r>
    </w:p>
    <w:p w:rsidR="00EA665B" w:rsidRDefault="00C859FA" w:rsidP="00962F14">
      <w:pPr>
        <w:widowControl/>
        <w:jc w:val="lef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 w:hint="eastAsia"/>
        </w:rPr>
        <w:t>（</w:t>
      </w:r>
      <w:r>
        <w:rPr>
          <w:rFonts w:ascii="Calibri" w:eastAsia="新宋体" w:hAnsi="Calibri" w:hint="eastAsia"/>
        </w:rPr>
        <w:t>5</w:t>
      </w:r>
      <w:r>
        <w:rPr>
          <w:rFonts w:ascii="Calibri" w:eastAsia="新宋体" w:hAnsi="Calibri" w:hint="eastAsia"/>
        </w:rPr>
        <w:t>）</w:t>
      </w:r>
      <w:r w:rsidR="00962F14">
        <w:object w:dxaOrig="8580" w:dyaOrig="6105">
          <v:shape id="_x0000_i1026" type="#_x0000_t75" style="width:179.7pt;height:128.35pt" o:ole="">
            <v:imagedata r:id="rId10" o:title=""/>
          </v:shape>
          <o:OLEObject Type="Embed" ProgID="Visio.Drawing.15" ShapeID="_x0000_i1026" DrawAspect="Content" ObjectID="_1703418093" r:id="rId11"/>
        </w:object>
      </w:r>
      <w:r w:rsidR="00962F14" w:rsidRPr="003C7191">
        <w:rPr>
          <w:rFonts w:ascii="Calibri" w:eastAsia="新宋体" w:hAnsi="Calibri" w:hint="eastAsia"/>
          <w:sz w:val="20"/>
          <w:szCs w:val="20"/>
        </w:rPr>
        <w:t>（</w:t>
      </w:r>
      <w:r w:rsidR="00962F14">
        <w:rPr>
          <w:rFonts w:ascii="Calibri" w:eastAsia="新宋体" w:hAnsi="Calibri"/>
          <w:sz w:val="20"/>
          <w:szCs w:val="20"/>
        </w:rPr>
        <w:t>2</w:t>
      </w:r>
      <w:r w:rsidR="00962F14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962F14" w:rsidRPr="00EA665B" w:rsidRDefault="00962F14" w:rsidP="00962F14">
      <w:pPr>
        <w:widowControl/>
        <w:jc w:val="left"/>
        <w:rPr>
          <w:rFonts w:ascii="Calibri" w:eastAsia="新宋体" w:hAnsi="Calibri"/>
          <w:szCs w:val="21"/>
        </w:rPr>
      </w:pPr>
      <w:r>
        <w:rPr>
          <w:rFonts w:ascii="Calibri" w:eastAsia="新宋体" w:hAnsi="Calibri" w:hint="eastAsia"/>
          <w:sz w:val="20"/>
          <w:szCs w:val="20"/>
        </w:rPr>
        <w:t>O</w:t>
      </w:r>
      <w:r>
        <w:rPr>
          <w:rFonts w:ascii="Calibri" w:eastAsia="新宋体" w:hAnsi="Calibri"/>
          <w:sz w:val="20"/>
          <w:szCs w:val="20"/>
        </w:rPr>
        <w:t>(</w:t>
      </w:r>
      <w:proofErr w:type="spellStart"/>
      <w:r>
        <w:rPr>
          <w:rFonts w:ascii="Calibri" w:eastAsia="新宋体" w:hAnsi="Calibri"/>
          <w:sz w:val="20"/>
          <w:szCs w:val="20"/>
        </w:rPr>
        <w:t>logn</w:t>
      </w:r>
      <w:proofErr w:type="spellEnd"/>
      <w:r>
        <w:rPr>
          <w:rFonts w:ascii="Calibri" w:eastAsia="新宋体" w:hAnsi="Calibri"/>
          <w:sz w:val="20"/>
          <w:szCs w:val="20"/>
        </w:rPr>
        <w:t>)</w:t>
      </w:r>
      <w:r w:rsidR="00310C32">
        <w:rPr>
          <w:rFonts w:ascii="Calibri" w:eastAsia="新宋体" w:hAnsi="Calibri"/>
          <w:sz w:val="20"/>
          <w:szCs w:val="20"/>
        </w:rPr>
        <w:t xml:space="preserve">  </w:t>
      </w:r>
      <w:r>
        <w:rPr>
          <w:rFonts w:ascii="Calibri" w:eastAsia="新宋体" w:hAnsi="Calibri"/>
          <w:sz w:val="20"/>
          <w:szCs w:val="20"/>
        </w:rPr>
        <w:t>(1</w:t>
      </w:r>
      <w:r>
        <w:rPr>
          <w:rFonts w:ascii="Calibri" w:eastAsia="新宋体" w:hAnsi="Calibri" w:hint="eastAsia"/>
          <w:sz w:val="20"/>
          <w:szCs w:val="20"/>
        </w:rPr>
        <w:t>分</w:t>
      </w:r>
      <w:r>
        <w:rPr>
          <w:rFonts w:ascii="Calibri" w:eastAsia="新宋体" w:hAnsi="Calibri" w:hint="eastAsia"/>
          <w:sz w:val="20"/>
          <w:szCs w:val="20"/>
        </w:rPr>
        <w:t>)</w:t>
      </w:r>
    </w:p>
    <w:p w:rsidR="00742303" w:rsidRDefault="00742303" w:rsidP="00BB6947">
      <w:pPr>
        <w:widowControl/>
        <w:jc w:val="left"/>
        <w:rPr>
          <w:rFonts w:ascii="Calibri" w:eastAsia="新宋体" w:hAnsi="Calibri"/>
          <w:szCs w:val="21"/>
        </w:rPr>
      </w:pPr>
    </w:p>
    <w:p w:rsidR="00962F14" w:rsidRDefault="00962F14" w:rsidP="003C7191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/>
          <w:sz w:val="20"/>
          <w:szCs w:val="20"/>
        </w:rPr>
        <w:t>3</w:t>
      </w:r>
      <w:r w:rsidR="00AD21CB" w:rsidRPr="003C7191">
        <w:rPr>
          <w:rFonts w:ascii="Calibri" w:eastAsia="新宋体" w:hAnsi="Calibri" w:hint="eastAsia"/>
          <w:sz w:val="20"/>
          <w:szCs w:val="20"/>
        </w:rPr>
        <w:t>.</w:t>
      </w:r>
    </w:p>
    <w:p w:rsidR="00962F14" w:rsidRDefault="00962F14" w:rsidP="003C7191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 w:hint="eastAsia"/>
          <w:sz w:val="20"/>
          <w:szCs w:val="20"/>
        </w:rPr>
        <w:t>（</w:t>
      </w:r>
      <w:r>
        <w:rPr>
          <w:rFonts w:ascii="Calibri" w:eastAsia="新宋体" w:hAnsi="Calibri" w:hint="eastAsia"/>
          <w:sz w:val="20"/>
          <w:szCs w:val="20"/>
        </w:rPr>
        <w:t>1</w:t>
      </w:r>
      <w:r>
        <w:rPr>
          <w:rFonts w:ascii="Calibri" w:eastAsia="新宋体" w:hAnsi="Calibri" w:hint="eastAsia"/>
          <w:sz w:val="20"/>
          <w:szCs w:val="20"/>
        </w:rPr>
        <w:t>）</w:t>
      </w:r>
      <w:proofErr w:type="gramStart"/>
      <w:r>
        <w:rPr>
          <w:rFonts w:ascii="Calibri" w:eastAsia="新宋体" w:hAnsi="Calibri" w:hint="eastAsia"/>
          <w:sz w:val="20"/>
          <w:szCs w:val="20"/>
        </w:rPr>
        <w:t>连通网</w:t>
      </w:r>
      <w:proofErr w:type="gramEnd"/>
      <w:r>
        <w:rPr>
          <w:rFonts w:ascii="Calibri" w:eastAsia="新宋体" w:hAnsi="Calibri" w:hint="eastAsia"/>
          <w:sz w:val="20"/>
          <w:szCs w:val="20"/>
        </w:rPr>
        <w:t>各边权值之和最小的生成树。</w:t>
      </w:r>
      <w:r w:rsidR="00735358">
        <w:rPr>
          <w:rFonts w:ascii="Calibri" w:eastAsia="新宋体" w:hAnsi="Calibri" w:hint="eastAsia"/>
          <w:sz w:val="20"/>
          <w:szCs w:val="20"/>
        </w:rPr>
        <w:t xml:space="preserve"> </w:t>
      </w:r>
      <w:r w:rsidR="00735358" w:rsidRPr="003C7191">
        <w:rPr>
          <w:rFonts w:ascii="Calibri" w:eastAsia="新宋体" w:hAnsi="Calibri" w:hint="eastAsia"/>
          <w:sz w:val="20"/>
          <w:szCs w:val="20"/>
        </w:rPr>
        <w:t>（</w:t>
      </w:r>
      <w:r w:rsidR="00735358">
        <w:rPr>
          <w:rFonts w:ascii="Calibri" w:eastAsia="新宋体" w:hAnsi="Calibri"/>
          <w:sz w:val="20"/>
          <w:szCs w:val="20"/>
        </w:rPr>
        <w:t>1</w:t>
      </w:r>
      <w:r w:rsidR="00735358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6E6339" w:rsidRDefault="00962F14" w:rsidP="003C7191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 w:hint="eastAsia"/>
          <w:sz w:val="20"/>
          <w:szCs w:val="20"/>
        </w:rPr>
        <w:t>（</w:t>
      </w:r>
      <w:r>
        <w:rPr>
          <w:rFonts w:ascii="Calibri" w:eastAsia="新宋体" w:hAnsi="Calibri" w:hint="eastAsia"/>
          <w:sz w:val="20"/>
          <w:szCs w:val="20"/>
        </w:rPr>
        <w:t>2</w:t>
      </w:r>
      <w:r>
        <w:rPr>
          <w:rFonts w:ascii="Calibri" w:eastAsia="新宋体" w:hAnsi="Calibri" w:hint="eastAsia"/>
          <w:sz w:val="20"/>
          <w:szCs w:val="20"/>
        </w:rPr>
        <w:t>）</w:t>
      </w:r>
      <w:r w:rsidR="00AD21CB" w:rsidRPr="003C7191">
        <w:rPr>
          <w:rFonts w:ascii="Calibri" w:eastAsia="新宋体" w:hAnsi="Calibri" w:hint="eastAsia"/>
          <w:sz w:val="20"/>
          <w:szCs w:val="20"/>
        </w:rPr>
        <w:t xml:space="preserve"> </w:t>
      </w:r>
      <w:r w:rsidR="00AD21CB" w:rsidRPr="003C7191">
        <w:rPr>
          <w:rFonts w:ascii="Calibri" w:eastAsia="新宋体" w:hAnsi="Calibri" w:hint="eastAsia"/>
          <w:sz w:val="20"/>
          <w:szCs w:val="20"/>
        </w:rPr>
        <w:t>实际意义：最小代价连通问题。如：在</w:t>
      </w:r>
      <w:r w:rsidR="00AD21CB" w:rsidRPr="003C7191">
        <w:rPr>
          <w:rFonts w:ascii="Calibri" w:eastAsia="新宋体" w:hAnsi="Calibri" w:hint="eastAsia"/>
          <w:sz w:val="20"/>
          <w:szCs w:val="20"/>
        </w:rPr>
        <w:t xml:space="preserve"> n </w:t>
      </w:r>
      <w:proofErr w:type="gramStart"/>
      <w:r w:rsidR="00AD21CB" w:rsidRPr="003C7191">
        <w:rPr>
          <w:rFonts w:ascii="Calibri" w:eastAsia="新宋体" w:hAnsi="Calibri" w:hint="eastAsia"/>
          <w:sz w:val="20"/>
          <w:szCs w:val="20"/>
        </w:rPr>
        <w:t>个</w:t>
      </w:r>
      <w:proofErr w:type="gramEnd"/>
      <w:r w:rsidR="00AD21CB" w:rsidRPr="003C7191">
        <w:rPr>
          <w:rFonts w:ascii="Calibri" w:eastAsia="新宋体" w:hAnsi="Calibri" w:hint="eastAsia"/>
          <w:sz w:val="20"/>
          <w:szCs w:val="20"/>
        </w:rPr>
        <w:t>城市之间建造通信网络，如何架设线路，使得每两个城市之间相互连通，并且使得总的代价最小，即求解最小生成树问题。</w:t>
      </w:r>
      <w:r w:rsidR="00BB0EC4" w:rsidRPr="003C7191">
        <w:rPr>
          <w:rFonts w:ascii="Calibri" w:eastAsia="新宋体" w:hAnsi="Calibri" w:hint="eastAsia"/>
          <w:sz w:val="20"/>
          <w:szCs w:val="20"/>
        </w:rPr>
        <w:t>（</w:t>
      </w:r>
      <w:r w:rsidR="00BB0EC4" w:rsidRPr="003C7191">
        <w:rPr>
          <w:rFonts w:ascii="Calibri" w:eastAsia="新宋体" w:hAnsi="Calibri" w:hint="eastAsia"/>
          <w:sz w:val="20"/>
          <w:szCs w:val="20"/>
        </w:rPr>
        <w:t>2</w:t>
      </w:r>
      <w:r w:rsidR="00BB0EC4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C859FA" w:rsidRPr="003C7191" w:rsidRDefault="00C859FA" w:rsidP="003C7191">
      <w:pPr>
        <w:adjustRightInd w:val="0"/>
        <w:snapToGrid w:val="0"/>
        <w:spacing w:line="460" w:lineRule="exact"/>
        <w:rPr>
          <w:rFonts w:ascii="Calibri" w:eastAsia="新宋体" w:hAnsi="Calibri" w:hint="eastAsia"/>
          <w:sz w:val="20"/>
          <w:szCs w:val="20"/>
        </w:rPr>
      </w:pPr>
      <w:r>
        <w:rPr>
          <w:rFonts w:ascii="Calibri" w:eastAsia="新宋体" w:hAnsi="Calibri" w:hint="eastAsia"/>
          <w:sz w:val="20"/>
          <w:szCs w:val="20"/>
        </w:rPr>
        <w:t>（</w:t>
      </w:r>
      <w:r>
        <w:rPr>
          <w:rFonts w:ascii="Calibri" w:eastAsia="新宋体" w:hAnsi="Calibri" w:hint="eastAsia"/>
          <w:sz w:val="20"/>
          <w:szCs w:val="20"/>
        </w:rPr>
        <w:t>3</w:t>
      </w:r>
      <w:r>
        <w:rPr>
          <w:rFonts w:ascii="Calibri" w:eastAsia="新宋体" w:hAnsi="Calibri" w:hint="eastAsia"/>
          <w:sz w:val="20"/>
          <w:szCs w:val="20"/>
        </w:rPr>
        <w:t>）</w:t>
      </w:r>
    </w:p>
    <w:p w:rsidR="001B67AD" w:rsidRDefault="001B67AD">
      <w:pPr>
        <w:widowControl/>
        <w:jc w:val="left"/>
        <w:rPr>
          <w:rFonts w:ascii="Calibri" w:eastAsia="新宋体" w:hAnsi="Calibri"/>
          <w:szCs w:val="21"/>
        </w:rPr>
      </w:pPr>
    </w:p>
    <w:tbl>
      <w:tblPr>
        <w:tblW w:w="9039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01"/>
        <w:gridCol w:w="871"/>
        <w:gridCol w:w="587"/>
        <w:gridCol w:w="587"/>
        <w:gridCol w:w="587"/>
        <w:gridCol w:w="587"/>
        <w:gridCol w:w="587"/>
        <w:gridCol w:w="588"/>
        <w:gridCol w:w="1559"/>
        <w:gridCol w:w="992"/>
        <w:gridCol w:w="993"/>
      </w:tblGrid>
      <w:tr w:rsidR="001B67AD" w:rsidRPr="00742303" w:rsidTr="0003216B">
        <w:trPr>
          <w:trHeight w:val="403"/>
        </w:trPr>
        <w:tc>
          <w:tcPr>
            <w:tcW w:w="1101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迭代次数</w:t>
            </w:r>
          </w:p>
        </w:tc>
        <w:tc>
          <w:tcPr>
            <w:tcW w:w="87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i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B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C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D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E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F</w:t>
            </w:r>
          </w:p>
        </w:tc>
        <w:tc>
          <w:tcPr>
            <w:tcW w:w="1559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加入</w:t>
            </w: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TE</w:t>
            </w: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的边</w:t>
            </w:r>
          </w:p>
        </w:tc>
        <w:tc>
          <w:tcPr>
            <w:tcW w:w="992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边长</w:t>
            </w:r>
          </w:p>
        </w:tc>
        <w:tc>
          <w:tcPr>
            <w:tcW w:w="993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03216B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加入</w:t>
            </w: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U</w:t>
            </w: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的顶点</w:t>
            </w: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{</w:t>
            </w:r>
            <w:r w:rsidR="0003216B"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}</w:t>
            </w:r>
          </w:p>
        </w:tc>
      </w:tr>
      <w:tr w:rsidR="001B67AD" w:rsidRPr="00742303" w:rsidTr="0003216B">
        <w:trPr>
          <w:trHeight w:val="412"/>
        </w:trPr>
        <w:tc>
          <w:tcPr>
            <w:tcW w:w="1101" w:type="dxa"/>
            <w:vMerge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vAlign w:val="center"/>
            <w:hideMark/>
          </w:tcPr>
          <w:p w:rsidR="001B67AD" w:rsidRPr="00742303" w:rsidRDefault="001B67AD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871" w:type="dxa"/>
            <w:tcBorders>
              <w:top w:val="single" w:sz="24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lowcost</w:t>
            </w:r>
            <w:proofErr w:type="spellEnd"/>
          </w:p>
        </w:tc>
        <w:tc>
          <w:tcPr>
            <w:tcW w:w="58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10</w:t>
            </w:r>
          </w:p>
        </w:tc>
        <w:tc>
          <w:tcPr>
            <w:tcW w:w="58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25</w:t>
            </w:r>
          </w:p>
        </w:tc>
        <w:tc>
          <w:tcPr>
            <w:tcW w:w="58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∞</w:t>
            </w:r>
          </w:p>
        </w:tc>
        <w:tc>
          <w:tcPr>
            <w:tcW w:w="58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∞</w:t>
            </w:r>
          </w:p>
        </w:tc>
        <w:tc>
          <w:tcPr>
            <w:tcW w:w="58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∞</w:t>
            </w:r>
          </w:p>
        </w:tc>
        <w:tc>
          <w:tcPr>
            <w:tcW w:w="1559" w:type="dxa"/>
            <w:vMerge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vAlign w:val="center"/>
            <w:hideMark/>
          </w:tcPr>
          <w:p w:rsidR="001B67AD" w:rsidRPr="00742303" w:rsidRDefault="001B67AD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3" w:type="dxa"/>
            <w:vMerge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</w:tr>
      <w:tr w:rsidR="0003216B" w:rsidRPr="00742303" w:rsidTr="0003216B">
        <w:trPr>
          <w:trHeight w:val="447"/>
        </w:trPr>
        <w:tc>
          <w:tcPr>
            <w:tcW w:w="1101" w:type="dxa"/>
            <w:vMerge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871" w:type="dxa"/>
            <w:tcBorders>
              <w:top w:val="single" w:sz="8" w:space="0" w:color="FFFFFF"/>
              <w:left w:val="single" w:sz="24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adjvex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24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1559" w:type="dxa"/>
            <w:vMerge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3" w:type="dxa"/>
            <w:vMerge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</w:tr>
      <w:tr w:rsidR="0003216B" w:rsidRPr="00742303" w:rsidTr="0003216B">
        <w:trPr>
          <w:trHeight w:val="354"/>
        </w:trPr>
        <w:tc>
          <w:tcPr>
            <w:tcW w:w="1101" w:type="dxa"/>
            <w:vMerge w:val="restar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8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lowcost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12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∞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35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∞</w:t>
            </w:r>
          </w:p>
        </w:tc>
        <w:tc>
          <w:tcPr>
            <w:tcW w:w="1559" w:type="dxa"/>
            <w:vMerge w:val="restar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（</w:t>
            </w: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A</w:t>
            </w:r>
            <w:r w:rsidRPr="00742303">
              <w:rPr>
                <w:rFonts w:ascii="Calibri" w:eastAsia="新宋体" w:hAnsi="Calibri"/>
                <w:sz w:val="20"/>
                <w:szCs w:val="20"/>
              </w:rPr>
              <w:t>,</w:t>
            </w: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B</w:t>
            </w: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）</w:t>
            </w:r>
          </w:p>
        </w:tc>
        <w:tc>
          <w:tcPr>
            <w:tcW w:w="992" w:type="dxa"/>
            <w:vMerge w:val="restar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10</w:t>
            </w:r>
          </w:p>
        </w:tc>
        <w:tc>
          <w:tcPr>
            <w:tcW w:w="993" w:type="dxa"/>
            <w:vMerge w:val="restar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B</w:t>
            </w:r>
          </w:p>
        </w:tc>
      </w:tr>
      <w:tr w:rsidR="0003216B" w:rsidRPr="00742303" w:rsidTr="0003216B">
        <w:trPr>
          <w:trHeight w:val="361"/>
        </w:trPr>
        <w:tc>
          <w:tcPr>
            <w:tcW w:w="1101" w:type="dxa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8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adjvex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B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B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1559" w:type="dxa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3" w:type="dxa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</w:tr>
      <w:tr w:rsidR="0003216B" w:rsidRPr="00742303" w:rsidTr="0003216B">
        <w:trPr>
          <w:trHeight w:val="378"/>
        </w:trPr>
        <w:tc>
          <w:tcPr>
            <w:tcW w:w="1101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8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lowcost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9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30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∞</w:t>
            </w:r>
          </w:p>
        </w:tc>
        <w:tc>
          <w:tcPr>
            <w:tcW w:w="1559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(</w:t>
            </w: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B</w:t>
            </w:r>
            <w:r w:rsidRPr="00742303">
              <w:rPr>
                <w:rFonts w:ascii="Calibri" w:eastAsia="新宋体" w:hAnsi="Calibri"/>
                <w:sz w:val="20"/>
                <w:szCs w:val="20"/>
              </w:rPr>
              <w:t>,</w:t>
            </w: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C</w:t>
            </w:r>
            <w:r w:rsidRPr="00742303">
              <w:rPr>
                <w:rFonts w:ascii="Calibri" w:eastAsia="新宋体" w:hAnsi="Calibri"/>
                <w:sz w:val="20"/>
                <w:szCs w:val="20"/>
              </w:rPr>
              <w:t>)</w:t>
            </w:r>
          </w:p>
        </w:tc>
        <w:tc>
          <w:tcPr>
            <w:tcW w:w="992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12</w:t>
            </w:r>
          </w:p>
        </w:tc>
        <w:tc>
          <w:tcPr>
            <w:tcW w:w="993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C</w:t>
            </w:r>
          </w:p>
        </w:tc>
      </w:tr>
      <w:tr w:rsidR="0003216B" w:rsidRPr="00742303" w:rsidTr="0003216B">
        <w:trPr>
          <w:trHeight w:val="398"/>
        </w:trPr>
        <w:tc>
          <w:tcPr>
            <w:tcW w:w="1101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8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adjvex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B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C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C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1559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3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</w:tr>
      <w:tr w:rsidR="0003216B" w:rsidRPr="00742303" w:rsidTr="0003216B">
        <w:trPr>
          <w:trHeight w:val="390"/>
        </w:trPr>
        <w:tc>
          <w:tcPr>
            <w:tcW w:w="1101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8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lowcost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15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30</w:t>
            </w:r>
          </w:p>
        </w:tc>
        <w:tc>
          <w:tcPr>
            <w:tcW w:w="1559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(</w:t>
            </w: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C</w:t>
            </w:r>
            <w:r w:rsidRPr="00742303">
              <w:rPr>
                <w:rFonts w:ascii="Calibri" w:eastAsia="新宋体" w:hAnsi="Calibri"/>
                <w:sz w:val="20"/>
                <w:szCs w:val="20"/>
              </w:rPr>
              <w:t>,</w:t>
            </w: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D</w:t>
            </w:r>
            <w:r w:rsidRPr="00742303">
              <w:rPr>
                <w:rFonts w:ascii="Calibri" w:eastAsia="新宋体" w:hAnsi="Calibri"/>
                <w:sz w:val="20"/>
                <w:szCs w:val="20"/>
              </w:rPr>
              <w:t>)</w:t>
            </w:r>
          </w:p>
        </w:tc>
        <w:tc>
          <w:tcPr>
            <w:tcW w:w="992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9</w:t>
            </w:r>
          </w:p>
        </w:tc>
        <w:tc>
          <w:tcPr>
            <w:tcW w:w="993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D</w:t>
            </w:r>
          </w:p>
        </w:tc>
      </w:tr>
      <w:tr w:rsidR="0003216B" w:rsidRPr="00742303" w:rsidTr="0003216B">
        <w:trPr>
          <w:trHeight w:val="396"/>
        </w:trPr>
        <w:tc>
          <w:tcPr>
            <w:tcW w:w="1101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8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adjvex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B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03216B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C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D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3216B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D</w:t>
            </w:r>
          </w:p>
        </w:tc>
        <w:tc>
          <w:tcPr>
            <w:tcW w:w="1559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3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03216B" w:rsidRPr="00742303" w:rsidRDefault="0003216B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</w:tr>
      <w:tr w:rsidR="005A42FF" w:rsidRPr="00742303" w:rsidTr="0003216B">
        <w:trPr>
          <w:trHeight w:val="388"/>
        </w:trPr>
        <w:tc>
          <w:tcPr>
            <w:tcW w:w="1101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8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lowcost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0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16</w:t>
            </w:r>
          </w:p>
        </w:tc>
        <w:tc>
          <w:tcPr>
            <w:tcW w:w="1559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5A42FF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(</w:t>
            </w: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D</w:t>
            </w:r>
            <w:r w:rsidRPr="00742303">
              <w:rPr>
                <w:rFonts w:ascii="Calibri" w:eastAsia="新宋体" w:hAnsi="Calibri"/>
                <w:sz w:val="20"/>
                <w:szCs w:val="20"/>
              </w:rPr>
              <w:t>,</w:t>
            </w: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E</w:t>
            </w:r>
            <w:r w:rsidRPr="00742303">
              <w:rPr>
                <w:rFonts w:ascii="Calibri" w:eastAsia="新宋体" w:hAnsi="Calibri"/>
                <w:sz w:val="20"/>
                <w:szCs w:val="20"/>
              </w:rPr>
              <w:t>)</w:t>
            </w:r>
          </w:p>
        </w:tc>
        <w:tc>
          <w:tcPr>
            <w:tcW w:w="992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15</w:t>
            </w:r>
          </w:p>
        </w:tc>
        <w:tc>
          <w:tcPr>
            <w:tcW w:w="993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E</w:t>
            </w:r>
          </w:p>
        </w:tc>
      </w:tr>
      <w:tr w:rsidR="005A42FF" w:rsidRPr="00742303" w:rsidTr="0003216B">
        <w:trPr>
          <w:trHeight w:val="395"/>
        </w:trPr>
        <w:tc>
          <w:tcPr>
            <w:tcW w:w="1101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5A42FF" w:rsidRPr="00742303" w:rsidRDefault="005A42FF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8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adjvex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B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C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D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E</w:t>
            </w:r>
          </w:p>
        </w:tc>
        <w:tc>
          <w:tcPr>
            <w:tcW w:w="1559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5A42FF" w:rsidRPr="00742303" w:rsidRDefault="005A42FF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5A42FF" w:rsidRPr="00742303" w:rsidRDefault="005A42FF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3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5A42FF" w:rsidRPr="00742303" w:rsidRDefault="005A42FF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</w:tr>
      <w:tr w:rsidR="001B67AD" w:rsidRPr="00742303" w:rsidTr="00D94AB2">
        <w:trPr>
          <w:trHeight w:val="386"/>
        </w:trPr>
        <w:tc>
          <w:tcPr>
            <w:tcW w:w="1101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8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lowcost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0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0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0</w:t>
            </w:r>
          </w:p>
        </w:tc>
        <w:tc>
          <w:tcPr>
            <w:tcW w:w="1559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1B67AD" w:rsidP="005A42FF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/>
                <w:sz w:val="20"/>
                <w:szCs w:val="20"/>
              </w:rPr>
              <w:t>(</w:t>
            </w:r>
            <w:r w:rsidR="005A42FF" w:rsidRPr="00742303">
              <w:rPr>
                <w:rFonts w:ascii="Calibri" w:eastAsia="新宋体" w:hAnsi="Calibri" w:hint="eastAsia"/>
                <w:sz w:val="20"/>
                <w:szCs w:val="20"/>
              </w:rPr>
              <w:t>E</w:t>
            </w:r>
            <w:r w:rsidRPr="00742303">
              <w:rPr>
                <w:rFonts w:ascii="Calibri" w:eastAsia="新宋体" w:hAnsi="Calibri"/>
                <w:sz w:val="20"/>
                <w:szCs w:val="20"/>
              </w:rPr>
              <w:t>,</w:t>
            </w:r>
            <w:r w:rsidR="005A42FF" w:rsidRPr="00742303">
              <w:rPr>
                <w:rFonts w:ascii="Calibri" w:eastAsia="新宋体" w:hAnsi="Calibri" w:hint="eastAsia"/>
                <w:sz w:val="20"/>
                <w:szCs w:val="20"/>
              </w:rPr>
              <w:t>F</w:t>
            </w:r>
            <w:r w:rsidRPr="00742303">
              <w:rPr>
                <w:rFonts w:ascii="Calibri" w:eastAsia="新宋体" w:hAnsi="Calibri"/>
                <w:sz w:val="20"/>
                <w:szCs w:val="20"/>
              </w:rPr>
              <w:t>)</w:t>
            </w:r>
          </w:p>
        </w:tc>
        <w:tc>
          <w:tcPr>
            <w:tcW w:w="992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5A42FF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16</w:t>
            </w:r>
          </w:p>
        </w:tc>
        <w:tc>
          <w:tcPr>
            <w:tcW w:w="993" w:type="dxa"/>
            <w:vMerge w:val="restar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B67AD" w:rsidRPr="00742303" w:rsidRDefault="005A42FF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sz w:val="20"/>
                <w:szCs w:val="20"/>
              </w:rPr>
              <w:t>F</w:t>
            </w:r>
          </w:p>
        </w:tc>
      </w:tr>
      <w:tr w:rsidR="005A42FF" w:rsidRPr="00742303" w:rsidTr="0003216B">
        <w:trPr>
          <w:trHeight w:val="380"/>
        </w:trPr>
        <w:tc>
          <w:tcPr>
            <w:tcW w:w="1101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5A42FF" w:rsidRPr="00742303" w:rsidRDefault="005A42FF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8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proofErr w:type="spellStart"/>
            <w:r w:rsidRPr="00742303">
              <w:rPr>
                <w:rFonts w:ascii="Calibri" w:eastAsia="新宋体" w:hAnsi="Calibri"/>
                <w:sz w:val="20"/>
                <w:szCs w:val="20"/>
              </w:rPr>
              <w:t>adjvex</w:t>
            </w:r>
            <w:proofErr w:type="spellEnd"/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A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B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C</w:t>
            </w:r>
          </w:p>
        </w:tc>
        <w:tc>
          <w:tcPr>
            <w:tcW w:w="58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D</w:t>
            </w:r>
          </w:p>
        </w:tc>
        <w:tc>
          <w:tcPr>
            <w:tcW w:w="5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A42FF" w:rsidRPr="00742303" w:rsidRDefault="005A42FF" w:rsidP="00693967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  <w:r w:rsidRPr="00742303">
              <w:rPr>
                <w:rFonts w:ascii="Calibri" w:eastAsia="新宋体" w:hAnsi="Calibri" w:hint="eastAsia"/>
                <w:b/>
                <w:bCs/>
                <w:sz w:val="20"/>
                <w:szCs w:val="20"/>
              </w:rPr>
              <w:t>E</w:t>
            </w:r>
          </w:p>
        </w:tc>
        <w:tc>
          <w:tcPr>
            <w:tcW w:w="1559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5A42FF" w:rsidRPr="00742303" w:rsidRDefault="005A42FF" w:rsidP="0003216B">
            <w:pPr>
              <w:widowControl/>
              <w:jc w:val="center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5A42FF" w:rsidRPr="00742303" w:rsidRDefault="005A42FF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  <w:tc>
          <w:tcPr>
            <w:tcW w:w="993" w:type="dxa"/>
            <w:vMerge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5A42FF" w:rsidRPr="00742303" w:rsidRDefault="005A42FF" w:rsidP="001B67AD">
            <w:pPr>
              <w:widowControl/>
              <w:jc w:val="left"/>
              <w:rPr>
                <w:rFonts w:ascii="Calibri" w:eastAsia="新宋体" w:hAnsi="Calibri"/>
                <w:sz w:val="20"/>
                <w:szCs w:val="20"/>
              </w:rPr>
            </w:pPr>
          </w:p>
        </w:tc>
      </w:tr>
    </w:tbl>
    <w:p w:rsidR="001B67AD" w:rsidRDefault="00BB0EC4">
      <w:pPr>
        <w:widowControl/>
        <w:jc w:val="left"/>
        <w:rPr>
          <w:rFonts w:ascii="Calibri" w:eastAsia="新宋体" w:hAnsi="Calibri"/>
          <w:szCs w:val="21"/>
        </w:rPr>
      </w:pPr>
      <w:r>
        <w:rPr>
          <w:rFonts w:ascii="Calibri" w:eastAsia="新宋体" w:hAnsi="Calibri" w:hint="eastAsia"/>
          <w:szCs w:val="21"/>
        </w:rPr>
        <w:t>（</w:t>
      </w:r>
      <w:r w:rsidR="00F520F3">
        <w:rPr>
          <w:rFonts w:ascii="Calibri" w:eastAsia="新宋体" w:hAnsi="Calibri"/>
          <w:szCs w:val="21"/>
        </w:rPr>
        <w:t>3</w:t>
      </w:r>
      <w:r>
        <w:rPr>
          <w:rFonts w:ascii="Calibri" w:eastAsia="新宋体" w:hAnsi="Calibri" w:hint="eastAsia"/>
          <w:szCs w:val="21"/>
        </w:rPr>
        <w:t>分）</w:t>
      </w:r>
    </w:p>
    <w:p w:rsidR="00742303" w:rsidRDefault="00C859FA" w:rsidP="00742303">
      <w:pPr>
        <w:widowControl/>
        <w:jc w:val="left"/>
        <w:rPr>
          <w:rFonts w:ascii="Calibri" w:eastAsia="新宋体" w:hAnsi="Calibri"/>
          <w:szCs w:val="21"/>
        </w:rPr>
      </w:pPr>
      <w:r w:rsidRPr="00C41695">
        <w:rPr>
          <w:rFonts w:asciiTheme="minorHAnsi" w:eastAsiaTheme="minorEastAsia" w:hAnsiTheme="minorHAnsi"/>
          <w:szCs w:val="22"/>
        </w:rPr>
        <w:object w:dxaOrig="10470" w:dyaOrig="6525">
          <v:shape id="_x0000_i1027" type="#_x0000_t75" style="width:185.3pt;height:115.2pt" o:ole="">
            <v:imagedata r:id="rId12" o:title=""/>
          </v:shape>
          <o:OLEObject Type="Embed" ProgID="Visio.Drawing.15" ShapeID="_x0000_i1027" DrawAspect="Content" ObjectID="_1703418094" r:id="rId13"/>
        </w:object>
      </w:r>
      <w:r w:rsidR="00742303">
        <w:rPr>
          <w:rFonts w:ascii="Calibri" w:eastAsia="新宋体" w:hAnsi="Calibri" w:hint="eastAsia"/>
          <w:szCs w:val="21"/>
        </w:rPr>
        <w:t>（</w:t>
      </w:r>
      <w:r w:rsidR="00742303">
        <w:rPr>
          <w:rFonts w:ascii="Calibri" w:eastAsia="新宋体" w:hAnsi="Calibri"/>
          <w:szCs w:val="21"/>
        </w:rPr>
        <w:t>1</w:t>
      </w:r>
      <w:r w:rsidR="00742303">
        <w:rPr>
          <w:rFonts w:ascii="Calibri" w:eastAsia="新宋体" w:hAnsi="Calibri" w:hint="eastAsia"/>
          <w:szCs w:val="21"/>
        </w:rPr>
        <w:t>分）</w:t>
      </w:r>
    </w:p>
    <w:p w:rsidR="00962F14" w:rsidRDefault="00962F14" w:rsidP="00742303">
      <w:pPr>
        <w:widowControl/>
        <w:jc w:val="left"/>
        <w:rPr>
          <w:rFonts w:ascii="Calibri" w:eastAsia="新宋体" w:hAnsi="Calibri"/>
          <w:szCs w:val="21"/>
        </w:rPr>
      </w:pPr>
      <w:r>
        <w:rPr>
          <w:rFonts w:ascii="Calibri" w:eastAsia="新宋体" w:hAnsi="Calibri" w:hint="eastAsia"/>
          <w:szCs w:val="21"/>
        </w:rPr>
        <w:t>（</w:t>
      </w:r>
      <w:r>
        <w:rPr>
          <w:rFonts w:ascii="Calibri" w:eastAsia="新宋体" w:hAnsi="Calibri" w:hint="eastAsia"/>
          <w:szCs w:val="21"/>
        </w:rPr>
        <w:t>4</w:t>
      </w:r>
      <w:r>
        <w:rPr>
          <w:rFonts w:ascii="Calibri" w:eastAsia="新宋体" w:hAnsi="Calibri" w:hint="eastAsia"/>
          <w:szCs w:val="21"/>
        </w:rPr>
        <w:t>）</w:t>
      </w:r>
      <w:r>
        <w:rPr>
          <w:rFonts w:ascii="Calibri" w:eastAsia="新宋体" w:hAnsi="Calibri" w:hint="eastAsia"/>
          <w:szCs w:val="21"/>
        </w:rPr>
        <w:t>Prim</w:t>
      </w:r>
      <w:r>
        <w:rPr>
          <w:rFonts w:ascii="Calibri" w:eastAsia="新宋体" w:hAnsi="Calibri"/>
          <w:szCs w:val="21"/>
        </w:rPr>
        <w:t xml:space="preserve"> </w:t>
      </w:r>
      <w:r w:rsidR="00F520F3">
        <w:rPr>
          <w:rFonts w:ascii="Calibri" w:eastAsia="新宋体" w:hAnsi="Calibri"/>
          <w:szCs w:val="21"/>
        </w:rPr>
        <w:t xml:space="preserve"> </w:t>
      </w:r>
      <w:r>
        <w:rPr>
          <w:rFonts w:ascii="Calibri" w:eastAsia="新宋体" w:hAnsi="Calibri"/>
          <w:szCs w:val="21"/>
        </w:rPr>
        <w:t xml:space="preserve"> </w:t>
      </w:r>
      <w:r w:rsidR="00F520F3">
        <w:rPr>
          <w:rFonts w:ascii="Calibri" w:eastAsia="新宋体" w:hAnsi="Calibri"/>
          <w:szCs w:val="21"/>
        </w:rPr>
        <w:t xml:space="preserve"> </w:t>
      </w:r>
      <w:r>
        <w:rPr>
          <w:rFonts w:ascii="Calibri" w:eastAsia="新宋体" w:hAnsi="Calibri" w:hint="eastAsia"/>
          <w:szCs w:val="21"/>
        </w:rPr>
        <w:t>O</w:t>
      </w:r>
      <w:r>
        <w:rPr>
          <w:rFonts w:ascii="Calibri" w:eastAsia="新宋体" w:hAnsi="Calibri"/>
          <w:szCs w:val="21"/>
        </w:rPr>
        <w:t>(n</w:t>
      </w:r>
      <w:r w:rsidRPr="00962F14">
        <w:rPr>
          <w:rFonts w:ascii="Calibri" w:eastAsia="新宋体" w:hAnsi="Calibri"/>
          <w:szCs w:val="21"/>
          <w:vertAlign w:val="superscript"/>
        </w:rPr>
        <w:t>2</w:t>
      </w:r>
      <w:r>
        <w:rPr>
          <w:rFonts w:ascii="Calibri" w:eastAsia="新宋体" w:hAnsi="Calibri"/>
          <w:szCs w:val="21"/>
        </w:rPr>
        <w:t xml:space="preserve">) </w:t>
      </w:r>
      <w:r w:rsidR="00F520F3">
        <w:rPr>
          <w:rFonts w:ascii="Calibri" w:eastAsia="新宋体" w:hAnsi="Calibri"/>
          <w:szCs w:val="21"/>
        </w:rPr>
        <w:t xml:space="preserve"> </w:t>
      </w:r>
      <w:r>
        <w:rPr>
          <w:rFonts w:ascii="Calibri" w:eastAsia="新宋体" w:hAnsi="Calibri" w:hint="eastAsia"/>
          <w:szCs w:val="21"/>
        </w:rPr>
        <w:t>稠密图</w:t>
      </w:r>
      <w:r>
        <w:rPr>
          <w:rFonts w:ascii="Calibri" w:eastAsia="新宋体" w:hAnsi="Calibri" w:hint="eastAsia"/>
          <w:szCs w:val="21"/>
        </w:rPr>
        <w:t xml:space="preserve"> </w:t>
      </w:r>
    </w:p>
    <w:p w:rsidR="00962F14" w:rsidRDefault="00962F14" w:rsidP="00742303">
      <w:pPr>
        <w:widowControl/>
        <w:jc w:val="left"/>
        <w:rPr>
          <w:rFonts w:ascii="Calibri" w:eastAsia="新宋体" w:hAnsi="Calibri"/>
          <w:szCs w:val="21"/>
        </w:rPr>
      </w:pPr>
      <w:proofErr w:type="spellStart"/>
      <w:r>
        <w:rPr>
          <w:rFonts w:ascii="Calibri" w:eastAsia="新宋体" w:hAnsi="Calibri"/>
          <w:szCs w:val="21"/>
        </w:rPr>
        <w:t>KrusKal</w:t>
      </w:r>
      <w:proofErr w:type="spellEnd"/>
      <w:r>
        <w:rPr>
          <w:rFonts w:ascii="Calibri" w:eastAsia="新宋体" w:hAnsi="Calibri"/>
          <w:szCs w:val="21"/>
        </w:rPr>
        <w:t xml:space="preserve"> </w:t>
      </w:r>
      <w:r w:rsidR="00F520F3">
        <w:rPr>
          <w:rFonts w:ascii="Calibri" w:eastAsia="新宋体" w:hAnsi="Calibri"/>
          <w:szCs w:val="21"/>
        </w:rPr>
        <w:t xml:space="preserve"> </w:t>
      </w:r>
      <w:r>
        <w:rPr>
          <w:rFonts w:ascii="Calibri" w:eastAsia="新宋体" w:hAnsi="Calibri"/>
          <w:szCs w:val="21"/>
        </w:rPr>
        <w:t>O(</w:t>
      </w:r>
      <w:proofErr w:type="spellStart"/>
      <w:r>
        <w:rPr>
          <w:rFonts w:ascii="Calibri" w:eastAsia="新宋体" w:hAnsi="Calibri"/>
          <w:szCs w:val="21"/>
        </w:rPr>
        <w:t>nlogn</w:t>
      </w:r>
      <w:proofErr w:type="spellEnd"/>
      <w:r>
        <w:rPr>
          <w:rFonts w:ascii="Calibri" w:eastAsia="新宋体" w:hAnsi="Calibri"/>
          <w:szCs w:val="21"/>
        </w:rPr>
        <w:t xml:space="preserve">) </w:t>
      </w:r>
      <w:r>
        <w:rPr>
          <w:rFonts w:ascii="Calibri" w:eastAsia="新宋体" w:hAnsi="Calibri" w:hint="eastAsia"/>
          <w:szCs w:val="21"/>
        </w:rPr>
        <w:t>稀疏图</w:t>
      </w:r>
      <w:r w:rsidR="00735358">
        <w:rPr>
          <w:rFonts w:ascii="Calibri" w:eastAsia="新宋体" w:hAnsi="Calibri" w:hint="eastAsia"/>
          <w:szCs w:val="21"/>
        </w:rPr>
        <w:t xml:space="preserve">  </w:t>
      </w:r>
      <w:r w:rsidR="00735358" w:rsidRPr="003C7191">
        <w:rPr>
          <w:rFonts w:ascii="Calibri" w:eastAsia="新宋体" w:hAnsi="Calibri" w:hint="eastAsia"/>
          <w:sz w:val="20"/>
          <w:szCs w:val="20"/>
        </w:rPr>
        <w:t>（</w:t>
      </w:r>
      <w:r w:rsidR="00735358" w:rsidRPr="003C7191">
        <w:rPr>
          <w:rFonts w:ascii="Calibri" w:eastAsia="新宋体" w:hAnsi="Calibri" w:hint="eastAsia"/>
          <w:sz w:val="20"/>
          <w:szCs w:val="20"/>
        </w:rPr>
        <w:t>2</w:t>
      </w:r>
      <w:r w:rsidR="00735358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F520F3" w:rsidRDefault="00735358" w:rsidP="00F520F3">
      <w:pPr>
        <w:widowControl/>
        <w:jc w:val="left"/>
        <w:rPr>
          <w:rFonts w:ascii="Calibri" w:eastAsia="新宋体" w:hAnsi="Calibri"/>
          <w:szCs w:val="21"/>
        </w:rPr>
      </w:pPr>
      <w:r>
        <w:rPr>
          <w:rFonts w:ascii="Calibri" w:eastAsia="新宋体" w:hAnsi="Calibri" w:hint="eastAsia"/>
          <w:szCs w:val="21"/>
        </w:rPr>
        <w:t>（</w:t>
      </w:r>
      <w:r>
        <w:rPr>
          <w:rFonts w:ascii="Calibri" w:eastAsia="新宋体" w:hAnsi="Calibri"/>
          <w:szCs w:val="21"/>
        </w:rPr>
        <w:t>5</w:t>
      </w:r>
      <w:r>
        <w:rPr>
          <w:rFonts w:ascii="Calibri" w:eastAsia="新宋体" w:hAnsi="Calibri" w:hint="eastAsia"/>
          <w:szCs w:val="21"/>
        </w:rPr>
        <w:t>）各边权值各不相同。</w:t>
      </w:r>
      <w:r w:rsidR="00F520F3" w:rsidRPr="003C7191">
        <w:rPr>
          <w:rFonts w:ascii="Calibri" w:eastAsia="新宋体" w:hAnsi="Calibri" w:hint="eastAsia"/>
          <w:sz w:val="20"/>
          <w:szCs w:val="20"/>
        </w:rPr>
        <w:t>（</w:t>
      </w:r>
      <w:r w:rsidR="00F520F3">
        <w:rPr>
          <w:rFonts w:ascii="Calibri" w:eastAsia="新宋体" w:hAnsi="Calibri"/>
          <w:sz w:val="20"/>
          <w:szCs w:val="20"/>
        </w:rPr>
        <w:t>1</w:t>
      </w:r>
      <w:r w:rsidR="00F520F3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962F14" w:rsidRDefault="00962F14" w:rsidP="00742303">
      <w:pPr>
        <w:widowControl/>
        <w:jc w:val="left"/>
        <w:rPr>
          <w:rFonts w:ascii="Calibri" w:eastAsia="新宋体" w:hAnsi="Calibri"/>
          <w:szCs w:val="21"/>
        </w:rPr>
      </w:pPr>
    </w:p>
    <w:p w:rsidR="00735358" w:rsidRDefault="00735358" w:rsidP="00735358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/>
          <w:sz w:val="20"/>
          <w:szCs w:val="20"/>
        </w:rPr>
        <w:t>5</w:t>
      </w:r>
      <w:r w:rsidRPr="003C7191">
        <w:rPr>
          <w:rFonts w:ascii="Calibri" w:eastAsia="新宋体" w:hAnsi="Calibri" w:hint="eastAsia"/>
          <w:sz w:val="20"/>
          <w:szCs w:val="20"/>
        </w:rPr>
        <w:t>.</w:t>
      </w:r>
    </w:p>
    <w:p w:rsidR="00C27230" w:rsidRDefault="00735358" w:rsidP="00C27230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 w:hint="eastAsia"/>
          <w:szCs w:val="21"/>
        </w:rPr>
        <w:t>（</w:t>
      </w:r>
      <w:r>
        <w:rPr>
          <w:rFonts w:ascii="Calibri" w:eastAsia="新宋体" w:hAnsi="Calibri" w:hint="eastAsia"/>
          <w:szCs w:val="21"/>
        </w:rPr>
        <w:t>1</w:t>
      </w:r>
      <w:r>
        <w:rPr>
          <w:rFonts w:ascii="Calibri" w:eastAsia="新宋体" w:hAnsi="Calibri" w:hint="eastAsia"/>
          <w:szCs w:val="21"/>
        </w:rPr>
        <w:t>）</w:t>
      </w:r>
      <w:r>
        <w:rPr>
          <w:rFonts w:ascii="Calibri" w:eastAsia="新宋体" w:hAnsi="Calibri" w:hint="eastAsia"/>
          <w:szCs w:val="21"/>
        </w:rPr>
        <w:t>h</w:t>
      </w:r>
      <w:r>
        <w:rPr>
          <w:rFonts w:ascii="Calibri" w:eastAsia="新宋体" w:hAnsi="Calibri"/>
          <w:szCs w:val="21"/>
        </w:rPr>
        <w:t xml:space="preserve"> </w:t>
      </w:r>
      <w:r>
        <w:rPr>
          <w:rFonts w:ascii="Calibri" w:eastAsia="新宋体" w:hAnsi="Calibri" w:hint="eastAsia"/>
          <w:szCs w:val="21"/>
        </w:rPr>
        <w:t>单枝树；</w:t>
      </w:r>
      <w:r>
        <w:rPr>
          <w:rFonts w:ascii="Calibri" w:eastAsia="新宋体" w:hAnsi="Calibri" w:hint="eastAsia"/>
          <w:szCs w:val="21"/>
        </w:rPr>
        <w:t>2</w:t>
      </w:r>
      <w:r w:rsidRPr="00735358">
        <w:rPr>
          <w:rFonts w:ascii="Calibri" w:eastAsia="新宋体" w:hAnsi="Calibri"/>
          <w:szCs w:val="21"/>
          <w:vertAlign w:val="superscript"/>
        </w:rPr>
        <w:t>h</w:t>
      </w:r>
      <w:r>
        <w:rPr>
          <w:rFonts w:ascii="Calibri" w:eastAsia="新宋体" w:hAnsi="Calibri"/>
          <w:szCs w:val="21"/>
        </w:rPr>
        <w:t>-1</w:t>
      </w:r>
      <w:r>
        <w:rPr>
          <w:rFonts w:ascii="Calibri" w:eastAsia="新宋体" w:hAnsi="Calibri" w:hint="eastAsia"/>
          <w:szCs w:val="21"/>
        </w:rPr>
        <w:t xml:space="preserve"> </w:t>
      </w:r>
      <w:r>
        <w:rPr>
          <w:rFonts w:ascii="Calibri" w:eastAsia="新宋体" w:hAnsi="Calibri" w:hint="eastAsia"/>
          <w:szCs w:val="21"/>
        </w:rPr>
        <w:t>满二叉树</w:t>
      </w:r>
      <w:r w:rsidR="00C27230" w:rsidRPr="003C7191">
        <w:rPr>
          <w:rFonts w:ascii="Calibri" w:eastAsia="新宋体" w:hAnsi="Calibri" w:hint="eastAsia"/>
          <w:sz w:val="20"/>
          <w:szCs w:val="20"/>
        </w:rPr>
        <w:t>（</w:t>
      </w:r>
      <w:r w:rsidR="00C27230">
        <w:rPr>
          <w:rFonts w:ascii="Calibri" w:eastAsia="新宋体" w:hAnsi="Calibri"/>
          <w:sz w:val="20"/>
          <w:szCs w:val="20"/>
        </w:rPr>
        <w:t>2</w:t>
      </w:r>
      <w:r w:rsidR="00C27230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735358" w:rsidRDefault="00735358" w:rsidP="00742303">
      <w:pPr>
        <w:widowControl/>
        <w:jc w:val="left"/>
        <w:rPr>
          <w:rFonts w:ascii="Calibri" w:eastAsia="新宋体" w:hAnsi="Calibri"/>
          <w:szCs w:val="21"/>
        </w:rPr>
      </w:pPr>
      <w:r>
        <w:rPr>
          <w:rFonts w:ascii="Calibri" w:eastAsia="新宋体" w:hAnsi="Calibri" w:hint="eastAsia"/>
          <w:szCs w:val="21"/>
        </w:rPr>
        <w:t>（</w:t>
      </w:r>
      <w:r>
        <w:rPr>
          <w:rFonts w:ascii="Calibri" w:eastAsia="新宋体" w:hAnsi="Calibri" w:hint="eastAsia"/>
          <w:szCs w:val="21"/>
        </w:rPr>
        <w:t>2</w:t>
      </w:r>
      <w:r>
        <w:rPr>
          <w:rFonts w:ascii="Calibri" w:eastAsia="新宋体" w:hAnsi="Calibri" w:hint="eastAsia"/>
          <w:szCs w:val="21"/>
        </w:rPr>
        <w:t>）</w:t>
      </w:r>
      <w:r>
        <w:rPr>
          <w:rFonts w:ascii="Calibri" w:eastAsia="新宋体" w:hAnsi="Calibri" w:hint="eastAsia"/>
          <w:szCs w:val="21"/>
        </w:rPr>
        <w:t>2h</w:t>
      </w:r>
      <w:r>
        <w:rPr>
          <w:rFonts w:ascii="Calibri" w:eastAsia="新宋体" w:hAnsi="Calibri"/>
          <w:szCs w:val="21"/>
        </w:rPr>
        <w:t xml:space="preserve">-1 </w:t>
      </w:r>
      <w:r>
        <w:rPr>
          <w:rFonts w:ascii="Calibri" w:eastAsia="新宋体" w:hAnsi="Calibri" w:hint="eastAsia"/>
          <w:szCs w:val="21"/>
        </w:rPr>
        <w:t>除了</w:t>
      </w:r>
      <w:r w:rsidR="004756CF">
        <w:rPr>
          <w:rFonts w:ascii="Calibri" w:eastAsia="新宋体" w:hAnsi="Calibri" w:hint="eastAsia"/>
          <w:szCs w:val="21"/>
        </w:rPr>
        <w:t>1</w:t>
      </w:r>
      <w:r w:rsidR="004756CF">
        <w:rPr>
          <w:rFonts w:ascii="Calibri" w:eastAsia="新宋体" w:hAnsi="Calibri" w:hint="eastAsia"/>
          <w:szCs w:val="21"/>
        </w:rPr>
        <w:t>层只有</w:t>
      </w:r>
      <w:r>
        <w:rPr>
          <w:rFonts w:ascii="Calibri" w:eastAsia="新宋体" w:hAnsi="Calibri" w:hint="eastAsia"/>
          <w:szCs w:val="21"/>
        </w:rPr>
        <w:t>根结点，</w:t>
      </w:r>
      <w:r w:rsidR="004756CF">
        <w:rPr>
          <w:rFonts w:ascii="Calibri" w:eastAsia="新宋体" w:hAnsi="Calibri" w:hint="eastAsia"/>
          <w:szCs w:val="21"/>
        </w:rPr>
        <w:t>其他</w:t>
      </w:r>
      <w:r>
        <w:rPr>
          <w:rFonts w:ascii="Calibri" w:eastAsia="新宋体" w:hAnsi="Calibri" w:hint="eastAsia"/>
          <w:szCs w:val="21"/>
        </w:rPr>
        <w:t>每层</w:t>
      </w:r>
      <w:r>
        <w:rPr>
          <w:rFonts w:ascii="Calibri" w:eastAsia="新宋体" w:hAnsi="Calibri" w:hint="eastAsia"/>
          <w:szCs w:val="21"/>
        </w:rPr>
        <w:t>2</w:t>
      </w:r>
      <w:r>
        <w:rPr>
          <w:rFonts w:ascii="Calibri" w:eastAsia="新宋体" w:hAnsi="Calibri" w:hint="eastAsia"/>
          <w:szCs w:val="21"/>
        </w:rPr>
        <w:t>个结点；</w:t>
      </w:r>
      <w:r w:rsidR="004756CF">
        <w:rPr>
          <w:rFonts w:ascii="Calibri" w:eastAsia="新宋体" w:hAnsi="Calibri" w:hint="eastAsia"/>
          <w:szCs w:val="21"/>
        </w:rPr>
        <w:t>2</w:t>
      </w:r>
      <w:r w:rsidR="004756CF" w:rsidRPr="00735358">
        <w:rPr>
          <w:rFonts w:ascii="Calibri" w:eastAsia="新宋体" w:hAnsi="Calibri"/>
          <w:szCs w:val="21"/>
          <w:vertAlign w:val="superscript"/>
        </w:rPr>
        <w:t>h</w:t>
      </w:r>
      <w:r w:rsidR="004756CF">
        <w:rPr>
          <w:rFonts w:ascii="Calibri" w:eastAsia="新宋体" w:hAnsi="Calibri" w:hint="eastAsia"/>
          <w:szCs w:val="21"/>
          <w:vertAlign w:val="superscript"/>
        </w:rPr>
        <w:t>-</w:t>
      </w:r>
      <w:r w:rsidR="004756CF">
        <w:rPr>
          <w:rFonts w:ascii="Calibri" w:eastAsia="新宋体" w:hAnsi="Calibri"/>
          <w:szCs w:val="21"/>
          <w:vertAlign w:val="superscript"/>
        </w:rPr>
        <w:t>1</w:t>
      </w:r>
    </w:p>
    <w:p w:rsidR="00C27230" w:rsidRDefault="004756CF" w:rsidP="00C27230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 w:hint="eastAsia"/>
          <w:szCs w:val="21"/>
        </w:rPr>
        <w:t>最下层</w:t>
      </w:r>
      <w:r>
        <w:rPr>
          <w:rFonts w:ascii="Calibri" w:eastAsia="新宋体" w:hAnsi="Calibri" w:hint="eastAsia"/>
          <w:szCs w:val="21"/>
        </w:rPr>
        <w:t>1</w:t>
      </w:r>
      <w:r>
        <w:rPr>
          <w:rFonts w:ascii="Calibri" w:eastAsia="新宋体" w:hAnsi="Calibri" w:hint="eastAsia"/>
          <w:szCs w:val="21"/>
        </w:rPr>
        <w:t>个叶子结点，其他每层都是满的</w:t>
      </w:r>
      <w:r w:rsidR="00C27230" w:rsidRPr="003C7191">
        <w:rPr>
          <w:rFonts w:ascii="Calibri" w:eastAsia="新宋体" w:hAnsi="Calibri" w:hint="eastAsia"/>
          <w:sz w:val="20"/>
          <w:szCs w:val="20"/>
        </w:rPr>
        <w:t>（</w:t>
      </w:r>
      <w:r w:rsidR="00C27230">
        <w:rPr>
          <w:rFonts w:ascii="Calibri" w:eastAsia="新宋体" w:hAnsi="Calibri"/>
          <w:sz w:val="20"/>
          <w:szCs w:val="20"/>
        </w:rPr>
        <w:t>2</w:t>
      </w:r>
      <w:r w:rsidR="00C27230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4756CF" w:rsidRDefault="004756CF" w:rsidP="00742303">
      <w:pPr>
        <w:widowControl/>
        <w:jc w:val="left"/>
        <w:rPr>
          <w:rFonts w:ascii="Calibri" w:eastAsia="新宋体" w:hAnsi="Calibri"/>
          <w:szCs w:val="21"/>
        </w:rPr>
      </w:pPr>
      <w:r>
        <w:rPr>
          <w:rFonts w:ascii="Calibri" w:eastAsia="新宋体" w:hAnsi="Calibri" w:hint="eastAsia"/>
          <w:szCs w:val="21"/>
        </w:rPr>
        <w:t>（</w:t>
      </w:r>
      <w:r>
        <w:rPr>
          <w:rFonts w:ascii="Calibri" w:eastAsia="新宋体" w:hAnsi="Calibri" w:hint="eastAsia"/>
          <w:szCs w:val="21"/>
        </w:rPr>
        <w:t>3</w:t>
      </w:r>
      <w:r>
        <w:rPr>
          <w:rFonts w:ascii="Calibri" w:eastAsia="新宋体" w:hAnsi="Calibri" w:hint="eastAsia"/>
          <w:szCs w:val="21"/>
        </w:rPr>
        <w:t>）</w:t>
      </w:r>
      <w:r>
        <w:rPr>
          <w:rFonts w:ascii="Calibri" w:eastAsia="新宋体" w:hAnsi="Calibri" w:hint="eastAsia"/>
          <w:szCs w:val="21"/>
        </w:rPr>
        <w:t>1</w:t>
      </w:r>
      <w:r>
        <w:rPr>
          <w:rFonts w:ascii="Calibri" w:eastAsia="新宋体" w:hAnsi="Calibri" w:hint="eastAsia"/>
          <w:szCs w:val="21"/>
        </w:rPr>
        <w:t>，查找目标为根结点；</w:t>
      </w:r>
      <w:r>
        <w:rPr>
          <w:rFonts w:ascii="Calibri" w:eastAsia="新宋体" w:hAnsi="Calibri" w:hint="eastAsia"/>
          <w:szCs w:val="21"/>
        </w:rPr>
        <w:t>2h-</w:t>
      </w:r>
      <w:r>
        <w:rPr>
          <w:rFonts w:ascii="Calibri" w:eastAsia="新宋体" w:hAnsi="Calibri"/>
          <w:szCs w:val="21"/>
        </w:rPr>
        <w:t>1</w:t>
      </w:r>
      <w:r>
        <w:rPr>
          <w:rFonts w:ascii="Calibri" w:eastAsia="新宋体" w:hAnsi="Calibri" w:hint="eastAsia"/>
          <w:szCs w:val="21"/>
        </w:rPr>
        <w:t>，查找目标为叶子结点</w:t>
      </w:r>
    </w:p>
    <w:p w:rsidR="004756CF" w:rsidRDefault="004756CF" w:rsidP="00742303">
      <w:pPr>
        <w:widowControl/>
        <w:jc w:val="left"/>
        <w:rPr>
          <w:rFonts w:ascii="Calibri" w:eastAsia="新宋体" w:hAnsi="Calibri"/>
          <w:szCs w:val="21"/>
        </w:rPr>
      </w:pPr>
      <w:r>
        <w:rPr>
          <w:rFonts w:ascii="Calibri" w:eastAsia="新宋体" w:hAnsi="Calibri" w:hint="eastAsia"/>
          <w:szCs w:val="21"/>
        </w:rPr>
        <w:t>（</w:t>
      </w:r>
      <w:r>
        <w:rPr>
          <w:rFonts w:ascii="Calibri" w:eastAsia="新宋体" w:hAnsi="Calibri" w:hint="eastAsia"/>
          <w:szCs w:val="21"/>
        </w:rPr>
        <w:t>4</w:t>
      </w:r>
      <w:r>
        <w:rPr>
          <w:rFonts w:ascii="Calibri" w:eastAsia="新宋体" w:hAnsi="Calibri" w:hint="eastAsia"/>
          <w:szCs w:val="21"/>
        </w:rPr>
        <w:t>）</w:t>
      </w:r>
      <w:r>
        <w:rPr>
          <w:rFonts w:ascii="Calibri" w:eastAsia="新宋体" w:hAnsi="Calibri"/>
          <w:szCs w:val="21"/>
        </w:rPr>
        <w:t>12</w:t>
      </w:r>
    </w:p>
    <w:p w:rsidR="00C27230" w:rsidRDefault="004756CF" w:rsidP="00C27230">
      <w:pPr>
        <w:adjustRightInd w:val="0"/>
        <w:snapToGrid w:val="0"/>
        <w:rPr>
          <w:rFonts w:ascii="Calibri" w:eastAsia="新宋体" w:hAnsi="Calibri"/>
          <w:sz w:val="20"/>
          <w:szCs w:val="20"/>
        </w:rPr>
      </w:pPr>
      <w:r w:rsidRPr="004756CF">
        <w:rPr>
          <w:rFonts w:ascii="Calibri" w:eastAsia="新宋体" w:hAnsi="Calibri"/>
          <w:szCs w:val="21"/>
        </w:rPr>
        <w:object w:dxaOrig="9615" w:dyaOrig="7875">
          <v:shape id="_x0000_i1028" type="#_x0000_t75" style="width:239.8pt;height:195.35pt" o:ole="">
            <v:imagedata r:id="rId14" o:title=""/>
          </v:shape>
          <o:OLEObject Type="Embed" ProgID="Visio.Drawing.15" ShapeID="_x0000_i1028" DrawAspect="Content" ObjectID="_1703418095" r:id="rId15"/>
        </w:object>
      </w:r>
      <w:r w:rsidR="00C27230" w:rsidRPr="003C7191">
        <w:rPr>
          <w:rFonts w:ascii="Calibri" w:eastAsia="新宋体" w:hAnsi="Calibri" w:hint="eastAsia"/>
          <w:sz w:val="20"/>
          <w:szCs w:val="20"/>
        </w:rPr>
        <w:t>（</w:t>
      </w:r>
      <w:r w:rsidR="00C27230">
        <w:rPr>
          <w:rFonts w:ascii="Calibri" w:eastAsia="新宋体" w:hAnsi="Calibri"/>
          <w:sz w:val="20"/>
          <w:szCs w:val="20"/>
        </w:rPr>
        <w:t>2</w:t>
      </w:r>
      <w:r w:rsidR="00C27230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4756CF" w:rsidRDefault="004756CF" w:rsidP="00742303">
      <w:pPr>
        <w:widowControl/>
        <w:jc w:val="left"/>
        <w:rPr>
          <w:rFonts w:ascii="Calibri" w:eastAsia="新宋体" w:hAnsi="Calibri"/>
          <w:szCs w:val="21"/>
        </w:rPr>
      </w:pPr>
    </w:p>
    <w:p w:rsidR="004756CF" w:rsidRDefault="004756CF" w:rsidP="00742303">
      <w:pPr>
        <w:widowControl/>
        <w:jc w:val="left"/>
        <w:rPr>
          <w:rFonts w:ascii="Calibri" w:eastAsia="新宋体" w:hAnsi="Calibri"/>
          <w:szCs w:val="21"/>
        </w:rPr>
      </w:pPr>
      <w:r>
        <w:rPr>
          <w:rFonts w:ascii="Calibri" w:eastAsia="新宋体" w:hAnsi="Calibri" w:hint="eastAsia"/>
          <w:szCs w:val="21"/>
        </w:rPr>
        <w:t>（</w:t>
      </w:r>
      <w:r>
        <w:rPr>
          <w:rFonts w:ascii="Calibri" w:eastAsia="新宋体" w:hAnsi="Calibri" w:hint="eastAsia"/>
          <w:szCs w:val="21"/>
        </w:rPr>
        <w:t>5</w:t>
      </w:r>
      <w:r>
        <w:rPr>
          <w:rFonts w:ascii="Calibri" w:eastAsia="新宋体" w:hAnsi="Calibri" w:hint="eastAsia"/>
          <w:szCs w:val="21"/>
        </w:rPr>
        <w:t>）</w:t>
      </w:r>
      <w:r>
        <w:rPr>
          <w:rFonts w:ascii="Calibri" w:eastAsia="新宋体" w:hAnsi="Calibri" w:hint="eastAsia"/>
          <w:szCs w:val="21"/>
        </w:rPr>
        <w:t>h</w:t>
      </w:r>
      <w:r>
        <w:rPr>
          <w:rFonts w:ascii="Calibri" w:eastAsia="新宋体" w:hAnsi="Calibri"/>
          <w:szCs w:val="21"/>
        </w:rPr>
        <w:t>=[log</w:t>
      </w:r>
      <w:r w:rsidRPr="004756CF">
        <w:rPr>
          <w:rFonts w:ascii="Calibri" w:eastAsia="新宋体" w:hAnsi="Calibri"/>
          <w:szCs w:val="21"/>
          <w:vertAlign w:val="subscript"/>
        </w:rPr>
        <w:t>2</w:t>
      </w:r>
      <w:r>
        <w:rPr>
          <w:rFonts w:ascii="Calibri" w:eastAsia="新宋体" w:hAnsi="Calibri"/>
          <w:szCs w:val="21"/>
        </w:rPr>
        <w:t xml:space="preserve">n]+3 </w:t>
      </w:r>
    </w:p>
    <w:p w:rsidR="00C27230" w:rsidRDefault="004756CF" w:rsidP="00C27230">
      <w:pPr>
        <w:adjustRightInd w:val="0"/>
        <w:snapToGrid w:val="0"/>
        <w:spacing w:line="460" w:lineRule="exact"/>
        <w:rPr>
          <w:rFonts w:ascii="Calibri" w:eastAsia="新宋体" w:hAnsi="Calibri"/>
          <w:sz w:val="20"/>
          <w:szCs w:val="20"/>
        </w:rPr>
      </w:pPr>
      <w:r>
        <w:rPr>
          <w:rFonts w:ascii="Calibri" w:eastAsia="新宋体" w:hAnsi="Calibri"/>
          <w:szCs w:val="21"/>
        </w:rPr>
        <w:t>T(n)</w:t>
      </w:r>
      <w:r>
        <w:rPr>
          <w:rFonts w:ascii="Calibri" w:eastAsia="新宋体" w:hAnsi="Calibri" w:hint="eastAsia"/>
          <w:szCs w:val="21"/>
        </w:rPr>
        <w:t>=</w:t>
      </w:r>
      <w:r>
        <w:rPr>
          <w:rFonts w:ascii="Calibri" w:eastAsia="新宋体" w:hAnsi="Calibri"/>
          <w:szCs w:val="21"/>
        </w:rPr>
        <w:t>O(log</w:t>
      </w:r>
      <w:r w:rsidRPr="004756CF">
        <w:rPr>
          <w:rFonts w:ascii="Calibri" w:eastAsia="新宋体" w:hAnsi="Calibri"/>
          <w:szCs w:val="21"/>
          <w:vertAlign w:val="subscript"/>
        </w:rPr>
        <w:t>2</w:t>
      </w:r>
      <w:r>
        <w:rPr>
          <w:rFonts w:ascii="Calibri" w:eastAsia="新宋体" w:hAnsi="Calibri"/>
          <w:szCs w:val="21"/>
        </w:rPr>
        <w:t>n</w:t>
      </w:r>
      <w:r>
        <w:rPr>
          <w:rFonts w:ascii="Calibri" w:eastAsia="新宋体" w:hAnsi="Calibri" w:hint="eastAsia"/>
          <w:szCs w:val="21"/>
        </w:rPr>
        <w:t>)</w:t>
      </w:r>
      <w:r w:rsidR="00C27230" w:rsidRPr="00C27230">
        <w:rPr>
          <w:rFonts w:ascii="Calibri" w:eastAsia="新宋体" w:hAnsi="Calibri" w:hint="eastAsia"/>
          <w:sz w:val="20"/>
          <w:szCs w:val="20"/>
        </w:rPr>
        <w:t xml:space="preserve"> </w:t>
      </w:r>
      <w:r w:rsidR="00C27230" w:rsidRPr="003C7191">
        <w:rPr>
          <w:rFonts w:ascii="Calibri" w:eastAsia="新宋体" w:hAnsi="Calibri" w:hint="eastAsia"/>
          <w:sz w:val="20"/>
          <w:szCs w:val="20"/>
        </w:rPr>
        <w:t>（</w:t>
      </w:r>
      <w:r w:rsidR="00C27230">
        <w:rPr>
          <w:rFonts w:ascii="Calibri" w:eastAsia="新宋体" w:hAnsi="Calibri"/>
          <w:sz w:val="20"/>
          <w:szCs w:val="20"/>
        </w:rPr>
        <w:t>2</w:t>
      </w:r>
      <w:r w:rsidR="00C27230" w:rsidRPr="003C7191">
        <w:rPr>
          <w:rFonts w:ascii="Calibri" w:eastAsia="新宋体" w:hAnsi="Calibri" w:hint="eastAsia"/>
          <w:sz w:val="20"/>
          <w:szCs w:val="20"/>
        </w:rPr>
        <w:t>分）</w:t>
      </w:r>
    </w:p>
    <w:p w:rsidR="00735358" w:rsidRDefault="00735358" w:rsidP="00742303">
      <w:pPr>
        <w:widowControl/>
        <w:jc w:val="left"/>
        <w:rPr>
          <w:rFonts w:ascii="Calibri" w:eastAsia="新宋体" w:hAnsi="Calibri"/>
          <w:szCs w:val="21"/>
        </w:rPr>
      </w:pPr>
    </w:p>
    <w:p w:rsidR="00022CB0" w:rsidRPr="006E6339" w:rsidRDefault="008B2905" w:rsidP="002E2203">
      <w:pPr>
        <w:widowControl/>
        <w:spacing w:beforeLines="50" w:before="156" w:line="360" w:lineRule="auto"/>
        <w:jc w:val="left"/>
        <w:rPr>
          <w:rFonts w:ascii="Calibri" w:eastAsia="新宋体" w:hAnsi="Calibri"/>
          <w:b/>
          <w:sz w:val="24"/>
        </w:rPr>
      </w:pPr>
      <w:r w:rsidRPr="006E6339">
        <w:rPr>
          <w:rFonts w:ascii="Calibri" w:eastAsia="新宋体" w:hAnsi="Calibri" w:hint="eastAsia"/>
          <w:b/>
          <w:sz w:val="24"/>
        </w:rPr>
        <w:t>五</w:t>
      </w:r>
      <w:r w:rsidR="00022CB0" w:rsidRPr="006E6339">
        <w:rPr>
          <w:rFonts w:ascii="Calibri" w:eastAsia="新宋体" w:hAnsi="Calibri" w:hint="eastAsia"/>
          <w:b/>
          <w:sz w:val="24"/>
        </w:rPr>
        <w:t>、</w:t>
      </w:r>
      <w:r w:rsidRPr="006E6339">
        <w:rPr>
          <w:rFonts w:ascii="Calibri" w:eastAsia="新宋体" w:hAnsi="Calibri" w:hint="eastAsia"/>
          <w:b/>
          <w:sz w:val="24"/>
        </w:rPr>
        <w:t>算法设计</w:t>
      </w:r>
      <w:r w:rsidR="00022CB0" w:rsidRPr="006E6339">
        <w:rPr>
          <w:rFonts w:ascii="Calibri" w:eastAsia="新宋体" w:hAnsi="Calibri" w:hint="eastAsia"/>
          <w:b/>
          <w:sz w:val="24"/>
        </w:rPr>
        <w:t>题</w:t>
      </w:r>
      <w:r w:rsidR="00553D8D" w:rsidRPr="006E6339">
        <w:rPr>
          <w:rFonts w:ascii="Calibri" w:eastAsia="新宋体" w:hAnsi="Calibri" w:hint="eastAsia"/>
          <w:b/>
          <w:sz w:val="24"/>
        </w:rPr>
        <w:t>（每题</w:t>
      </w:r>
      <w:r w:rsidR="00553D8D" w:rsidRPr="006E6339">
        <w:rPr>
          <w:rFonts w:ascii="Calibri" w:eastAsia="新宋体" w:hAnsi="Calibri" w:hint="eastAsia"/>
          <w:b/>
          <w:sz w:val="24"/>
        </w:rPr>
        <w:t xml:space="preserve">10 </w:t>
      </w:r>
      <w:r w:rsidR="00553D8D" w:rsidRPr="006E6339">
        <w:rPr>
          <w:rFonts w:ascii="Calibri" w:eastAsia="新宋体" w:hAnsi="Calibri" w:hint="eastAsia"/>
          <w:b/>
          <w:sz w:val="24"/>
        </w:rPr>
        <w:t>分，共</w:t>
      </w:r>
      <w:r w:rsidR="00310C32">
        <w:rPr>
          <w:rFonts w:ascii="Calibri" w:eastAsia="新宋体" w:hAnsi="Calibri"/>
          <w:b/>
          <w:sz w:val="24"/>
        </w:rPr>
        <w:t>3</w:t>
      </w:r>
      <w:r w:rsidR="00553D8D" w:rsidRPr="006E6339">
        <w:rPr>
          <w:rFonts w:ascii="Calibri" w:eastAsia="新宋体" w:hAnsi="Calibri" w:hint="eastAsia"/>
          <w:b/>
          <w:sz w:val="24"/>
        </w:rPr>
        <w:t>0</w:t>
      </w:r>
      <w:r w:rsidR="00553D8D" w:rsidRPr="006E6339">
        <w:rPr>
          <w:rFonts w:ascii="Calibri" w:eastAsia="新宋体" w:hAnsi="Calibri" w:hint="eastAsia"/>
          <w:b/>
          <w:sz w:val="24"/>
        </w:rPr>
        <w:t>分）</w:t>
      </w:r>
    </w:p>
    <w:p w:rsidR="001D037B" w:rsidRPr="003C7191" w:rsidRDefault="00DC6FAF" w:rsidP="006302DA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>1</w:t>
      </w:r>
      <w:r w:rsidR="006332ED" w:rsidRPr="003C7191">
        <w:rPr>
          <w:rFonts w:ascii="Calibri" w:eastAsia="新宋体" w:hAnsi="Calibri" w:hint="eastAsia"/>
          <w:color w:val="000000"/>
          <w:sz w:val="20"/>
          <w:szCs w:val="20"/>
        </w:rPr>
        <w:t>．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 xml:space="preserve"> 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>template&lt;</w:t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typename</w:t>
      </w:r>
      <w:proofErr w:type="spellEnd"/>
      <w:r w:rsidRPr="003C7191">
        <w:rPr>
          <w:rFonts w:ascii="Calibri" w:eastAsia="新宋体" w:hAnsi="Calibri"/>
          <w:color w:val="000000"/>
          <w:sz w:val="20"/>
          <w:szCs w:val="20"/>
        </w:rPr>
        <w:t xml:space="preserve"> </w:t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DataType</w:t>
      </w:r>
      <w:proofErr w:type="spellEnd"/>
      <w:r w:rsidRPr="003C7191">
        <w:rPr>
          <w:rFonts w:ascii="Calibri" w:eastAsia="新宋体" w:hAnsi="Calibri"/>
          <w:color w:val="000000"/>
          <w:sz w:val="20"/>
          <w:szCs w:val="20"/>
        </w:rPr>
        <w:t>&gt;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>Node&lt;</w:t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DataType</w:t>
      </w:r>
      <w:proofErr w:type="spellEnd"/>
      <w:r w:rsidRPr="003C7191">
        <w:rPr>
          <w:rFonts w:ascii="Calibri" w:eastAsia="新宋体" w:hAnsi="Calibri"/>
          <w:color w:val="000000"/>
          <w:sz w:val="20"/>
          <w:szCs w:val="20"/>
        </w:rPr>
        <w:t xml:space="preserve">&gt;* </w:t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LinkList</w:t>
      </w:r>
      <w:proofErr w:type="spellEnd"/>
      <w:r w:rsidRPr="003C7191">
        <w:rPr>
          <w:rFonts w:ascii="Calibri" w:eastAsia="新宋体" w:hAnsi="Calibri"/>
          <w:color w:val="000000"/>
          <w:sz w:val="20"/>
          <w:szCs w:val="20"/>
        </w:rPr>
        <w:t>&lt;</w:t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DataType</w:t>
      </w:r>
      <w:proofErr w:type="spellEnd"/>
      <w:proofErr w:type="gramStart"/>
      <w:r w:rsidRPr="003C7191">
        <w:rPr>
          <w:rFonts w:ascii="Calibri" w:eastAsia="新宋体" w:hAnsi="Calibri"/>
          <w:color w:val="000000"/>
          <w:sz w:val="20"/>
          <w:szCs w:val="20"/>
        </w:rPr>
        <w:t>&gt;::</w:t>
      </w:r>
      <w:proofErr w:type="gramEnd"/>
      <w:r w:rsidRPr="003C7191">
        <w:rPr>
          <w:rFonts w:ascii="Calibri" w:eastAsia="新宋体" w:hAnsi="Calibri"/>
          <w:color w:val="000000"/>
          <w:sz w:val="20"/>
          <w:szCs w:val="20"/>
        </w:rPr>
        <w:t>create(Node&lt;</w:t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DataType</w:t>
      </w:r>
      <w:proofErr w:type="spellEnd"/>
      <w:r w:rsidRPr="003C7191">
        <w:rPr>
          <w:rFonts w:ascii="Calibri" w:eastAsia="新宋体" w:hAnsi="Calibri"/>
          <w:color w:val="000000"/>
          <w:sz w:val="20"/>
          <w:szCs w:val="20"/>
        </w:rPr>
        <w:t>&gt;* head){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  <w:t>first = new Node&lt;</w:t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DataType</w:t>
      </w:r>
      <w:proofErr w:type="spellEnd"/>
      <w:proofErr w:type="gramStart"/>
      <w:r w:rsidRPr="003C7191">
        <w:rPr>
          <w:rFonts w:ascii="Calibri" w:eastAsia="新宋体" w:hAnsi="Calibri"/>
          <w:color w:val="000000"/>
          <w:sz w:val="20"/>
          <w:szCs w:val="20"/>
        </w:rPr>
        <w:t>&gt;(</w:t>
      </w:r>
      <w:proofErr w:type="gramEnd"/>
      <w:r w:rsidRPr="003C7191">
        <w:rPr>
          <w:rFonts w:ascii="Calibri" w:eastAsia="新宋体" w:hAnsi="Calibri"/>
          <w:color w:val="000000"/>
          <w:sz w:val="20"/>
          <w:szCs w:val="20"/>
        </w:rPr>
        <w:t>);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  <w:t xml:space="preserve">first-&gt;next = </w:t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nullptr</w:t>
      </w:r>
      <w:proofErr w:type="spellEnd"/>
      <w:r w:rsidRPr="003C7191">
        <w:rPr>
          <w:rFonts w:ascii="Calibri" w:eastAsia="新宋体" w:hAnsi="Calibri"/>
          <w:color w:val="000000"/>
          <w:sz w:val="20"/>
          <w:szCs w:val="20"/>
        </w:rPr>
        <w:t>;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 w:hint="eastAsia"/>
          <w:color w:val="000000"/>
          <w:sz w:val="20"/>
          <w:szCs w:val="20"/>
        </w:rPr>
        <w:tab/>
        <w:t>Node&lt;</w:t>
      </w:r>
      <w:proofErr w:type="spellStart"/>
      <w:r w:rsidRPr="003C7191">
        <w:rPr>
          <w:rFonts w:ascii="Calibri" w:eastAsia="新宋体" w:hAnsi="Calibri" w:hint="eastAsia"/>
          <w:color w:val="000000"/>
          <w:sz w:val="20"/>
          <w:szCs w:val="20"/>
        </w:rPr>
        <w:t>DataType</w:t>
      </w:r>
      <w:proofErr w:type="spellEnd"/>
      <w:r w:rsidRPr="003C7191">
        <w:rPr>
          <w:rFonts w:ascii="Calibri" w:eastAsia="新宋体" w:hAnsi="Calibri" w:hint="eastAsia"/>
          <w:color w:val="000000"/>
          <w:sz w:val="20"/>
          <w:szCs w:val="20"/>
        </w:rPr>
        <w:t>&gt; * p = head, *q, *</w:t>
      </w:r>
      <w:proofErr w:type="spellStart"/>
      <w:r w:rsidRPr="003C7191">
        <w:rPr>
          <w:rFonts w:ascii="Calibri" w:eastAsia="新宋体" w:hAnsi="Calibri" w:hint="eastAsia"/>
          <w:color w:val="000000"/>
          <w:sz w:val="20"/>
          <w:szCs w:val="20"/>
        </w:rPr>
        <w:t>newNode</w:t>
      </w:r>
      <w:proofErr w:type="spellEnd"/>
      <w:r w:rsidRPr="003C7191">
        <w:rPr>
          <w:rFonts w:ascii="Calibri" w:eastAsia="新宋体" w:hAnsi="Calibri" w:hint="eastAsia"/>
          <w:color w:val="000000"/>
          <w:sz w:val="20"/>
          <w:szCs w:val="20"/>
        </w:rPr>
        <w:t>;   //(3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  <w:t>while (p) {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  <w:t>q = first;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  <w:t>while (q-&gt;next) {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  <w:t>if (q-&gt;next-&gt;</w:t>
      </w:r>
      <w:proofErr w:type="gramStart"/>
      <w:r w:rsidRPr="003C7191">
        <w:rPr>
          <w:rFonts w:ascii="Calibri" w:eastAsia="新宋体" w:hAnsi="Calibri"/>
          <w:color w:val="000000"/>
          <w:sz w:val="20"/>
          <w:szCs w:val="20"/>
        </w:rPr>
        <w:t>data !</w:t>
      </w:r>
      <w:proofErr w:type="gramEnd"/>
      <w:r w:rsidRPr="003C7191">
        <w:rPr>
          <w:rFonts w:ascii="Calibri" w:eastAsia="新宋体" w:hAnsi="Calibri"/>
          <w:color w:val="000000"/>
          <w:sz w:val="20"/>
          <w:szCs w:val="20"/>
        </w:rPr>
        <w:t>= p-&gt;data)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  <w:t>q = q-&gt;next;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  <w:t>else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  <w:t>break;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 w:hint="eastAsia"/>
          <w:color w:val="000000"/>
          <w:sz w:val="20"/>
          <w:szCs w:val="20"/>
        </w:rPr>
        <w:tab/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ab/>
        <w:t>}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ab/>
      </w:r>
      <w:r w:rsidR="00BB6947">
        <w:rPr>
          <w:rFonts w:ascii="Calibri" w:eastAsia="新宋体" w:hAnsi="Calibri"/>
          <w:color w:val="000000"/>
          <w:sz w:val="20"/>
          <w:szCs w:val="20"/>
        </w:rPr>
        <w:t xml:space="preserve">   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>// (4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  <w:t xml:space="preserve">if (q-&gt;next == </w:t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nullptr</w:t>
      </w:r>
      <w:proofErr w:type="spellEnd"/>
      <w:r w:rsidRPr="003C7191">
        <w:rPr>
          <w:rFonts w:ascii="Calibri" w:eastAsia="新宋体" w:hAnsi="Calibri"/>
          <w:color w:val="000000"/>
          <w:sz w:val="20"/>
          <w:szCs w:val="20"/>
        </w:rPr>
        <w:t>) {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newNode</w:t>
      </w:r>
      <w:proofErr w:type="spellEnd"/>
      <w:r w:rsidRPr="003C7191">
        <w:rPr>
          <w:rFonts w:ascii="Calibri" w:eastAsia="新宋体" w:hAnsi="Calibri"/>
          <w:color w:val="000000"/>
          <w:sz w:val="20"/>
          <w:szCs w:val="20"/>
        </w:rPr>
        <w:t xml:space="preserve"> = new Node&lt;</w:t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DataType</w:t>
      </w:r>
      <w:proofErr w:type="spellEnd"/>
      <w:proofErr w:type="gramStart"/>
      <w:r w:rsidRPr="003C7191">
        <w:rPr>
          <w:rFonts w:ascii="Calibri" w:eastAsia="新宋体" w:hAnsi="Calibri"/>
          <w:color w:val="000000"/>
          <w:sz w:val="20"/>
          <w:szCs w:val="20"/>
        </w:rPr>
        <w:t>&gt;(</w:t>
      </w:r>
      <w:proofErr w:type="gramEnd"/>
      <w:r w:rsidRPr="003C7191">
        <w:rPr>
          <w:rFonts w:ascii="Calibri" w:eastAsia="新宋体" w:hAnsi="Calibri"/>
          <w:color w:val="000000"/>
          <w:sz w:val="20"/>
          <w:szCs w:val="20"/>
        </w:rPr>
        <w:t>);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newNode</w:t>
      </w:r>
      <w:proofErr w:type="spellEnd"/>
      <w:r w:rsidRPr="003C7191">
        <w:rPr>
          <w:rFonts w:ascii="Calibri" w:eastAsia="新宋体" w:hAnsi="Calibri"/>
          <w:color w:val="000000"/>
          <w:sz w:val="20"/>
          <w:szCs w:val="20"/>
        </w:rPr>
        <w:t>-&gt;data = p-&gt;data;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 w:hint="eastAsia"/>
          <w:color w:val="000000"/>
          <w:sz w:val="20"/>
          <w:szCs w:val="20"/>
        </w:rPr>
        <w:tab/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ab/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ab/>
        <w:t xml:space="preserve">q-&gt;next = </w:t>
      </w:r>
      <w:proofErr w:type="spellStart"/>
      <w:r w:rsidRPr="003C7191">
        <w:rPr>
          <w:rFonts w:ascii="Calibri" w:eastAsia="新宋体" w:hAnsi="Calibri" w:hint="eastAsia"/>
          <w:color w:val="000000"/>
          <w:sz w:val="20"/>
          <w:szCs w:val="20"/>
        </w:rPr>
        <w:t>newNode</w:t>
      </w:r>
      <w:proofErr w:type="spellEnd"/>
      <w:r w:rsidRPr="003C7191">
        <w:rPr>
          <w:rFonts w:ascii="Calibri" w:eastAsia="新宋体" w:hAnsi="Calibri" w:hint="eastAsia"/>
          <w:color w:val="000000"/>
          <w:sz w:val="20"/>
          <w:szCs w:val="20"/>
        </w:rPr>
        <w:t xml:space="preserve">;  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</w:r>
      <w:r w:rsidRPr="003C7191">
        <w:rPr>
          <w:rFonts w:ascii="Calibri" w:eastAsia="新宋体" w:hAnsi="Calibri"/>
          <w:color w:val="000000"/>
          <w:sz w:val="20"/>
          <w:szCs w:val="20"/>
        </w:rPr>
        <w:tab/>
        <w:t>}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 w:hint="eastAsia"/>
          <w:color w:val="000000"/>
          <w:sz w:val="20"/>
          <w:szCs w:val="20"/>
        </w:rPr>
        <w:tab/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ab/>
        <w:t>p = p-&gt;next;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ab/>
      </w:r>
      <w:r w:rsidR="00BB6947">
        <w:rPr>
          <w:rFonts w:ascii="Calibri" w:eastAsia="新宋体" w:hAnsi="Calibri"/>
          <w:color w:val="000000"/>
          <w:sz w:val="20"/>
          <w:szCs w:val="20"/>
        </w:rPr>
        <w:t xml:space="preserve"> </w:t>
      </w:r>
      <w:r w:rsidR="00BB6947" w:rsidRPr="003C7191">
        <w:rPr>
          <w:rFonts w:ascii="Calibri" w:eastAsia="新宋体" w:hAnsi="Calibri" w:hint="eastAsia"/>
          <w:color w:val="000000"/>
          <w:sz w:val="20"/>
          <w:szCs w:val="20"/>
        </w:rPr>
        <w:t>//(2</w:t>
      </w:r>
      <w:r w:rsidR="00BB6947"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="00BB6947"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BB6947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  <w:t>}</w:t>
      </w:r>
    </w:p>
    <w:p w:rsidR="005C3152" w:rsidRPr="003C7191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  <w:t>return first;</w:t>
      </w:r>
      <w:r w:rsidR="00BB6947" w:rsidRPr="00BB6947">
        <w:rPr>
          <w:rFonts w:ascii="Calibri" w:eastAsia="新宋体" w:hAnsi="Calibri" w:hint="eastAsia"/>
          <w:color w:val="000000"/>
          <w:sz w:val="20"/>
          <w:szCs w:val="20"/>
        </w:rPr>
        <w:t xml:space="preserve"> </w:t>
      </w:r>
      <w:r w:rsidR="00BB6947" w:rsidRPr="003C7191">
        <w:rPr>
          <w:rFonts w:ascii="Calibri" w:eastAsia="新宋体" w:hAnsi="Calibri" w:hint="eastAsia"/>
          <w:color w:val="000000"/>
          <w:sz w:val="20"/>
          <w:szCs w:val="20"/>
        </w:rPr>
        <w:t>//(1</w:t>
      </w:r>
      <w:r w:rsidR="00BB6947"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="00BB6947"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BB6947" w:rsidRDefault="005C3152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>}</w:t>
      </w:r>
    </w:p>
    <w:p w:rsidR="00A218B5" w:rsidRDefault="00E51AD9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 w:hint="eastAsia"/>
          <w:color w:val="000000"/>
          <w:sz w:val="20"/>
          <w:szCs w:val="20"/>
        </w:rPr>
        <w:t>2</w:t>
      </w:r>
      <w:r w:rsidR="006332ED" w:rsidRPr="003C7191">
        <w:rPr>
          <w:rFonts w:ascii="Calibri" w:eastAsia="新宋体" w:hAnsi="Calibri" w:hint="eastAsia"/>
          <w:color w:val="000000"/>
          <w:sz w:val="20"/>
          <w:szCs w:val="20"/>
        </w:rPr>
        <w:t>．</w:t>
      </w:r>
    </w:p>
    <w:p w:rsidR="00693967" w:rsidRPr="003C7191" w:rsidRDefault="00693967" w:rsidP="005C3152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/>
          <w:color w:val="000000"/>
          <w:sz w:val="20"/>
          <w:szCs w:val="20"/>
        </w:rPr>
        <w:t xml:space="preserve">template &lt;class </w:t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DataType</w:t>
      </w:r>
      <w:proofErr w:type="spellEnd"/>
      <w:r>
        <w:rPr>
          <w:rFonts w:ascii="Calibri" w:eastAsia="新宋体" w:hAnsi="Calibri"/>
          <w:color w:val="000000"/>
          <w:sz w:val="20"/>
          <w:szCs w:val="20"/>
        </w:rPr>
        <w:t>&gt;</w:t>
      </w:r>
    </w:p>
    <w:p w:rsidR="005C3152" w:rsidRPr="003C7191" w:rsidRDefault="00693967" w:rsidP="005C3152">
      <w:pPr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/>
          <w:color w:val="000000"/>
          <w:sz w:val="20"/>
          <w:szCs w:val="20"/>
        </w:rPr>
        <w:t>void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 xml:space="preserve"> </w:t>
      </w:r>
      <w:proofErr w:type="spellStart"/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BiTree</w:t>
      </w:r>
      <w:proofErr w:type="spellEnd"/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&lt;</w:t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DataType</w:t>
      </w:r>
      <w:proofErr w:type="spellEnd"/>
      <w:r>
        <w:rPr>
          <w:rFonts w:ascii="Calibri" w:eastAsia="新宋体" w:hAnsi="Calibri" w:hint="eastAsia"/>
          <w:color w:val="000000"/>
          <w:sz w:val="20"/>
          <w:szCs w:val="20"/>
        </w:rPr>
        <w:t>&gt;::</w:t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inorder</w:t>
      </w:r>
      <w:proofErr w:type="spellEnd"/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(</w:t>
      </w:r>
      <w:proofErr w:type="spellStart"/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BiNode</w:t>
      </w:r>
      <w:proofErr w:type="spellEnd"/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 xml:space="preserve"> &lt;</w:t>
      </w:r>
      <w:proofErr w:type="spellStart"/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int</w:t>
      </w:r>
      <w:proofErr w:type="spellEnd"/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 xml:space="preserve">&gt; * </w:t>
      </w:r>
      <w:proofErr w:type="spellStart"/>
      <w:r w:rsidR="00A33F4E">
        <w:rPr>
          <w:rFonts w:ascii="Calibri" w:eastAsia="新宋体" w:hAnsi="Calibri"/>
          <w:color w:val="000000"/>
          <w:sz w:val="20"/>
          <w:szCs w:val="20"/>
        </w:rPr>
        <w:t>sub_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root</w:t>
      </w:r>
      <w:r>
        <w:rPr>
          <w:rFonts w:ascii="Calibri" w:eastAsia="新宋体" w:hAnsi="Calibri"/>
          <w:color w:val="000000"/>
          <w:sz w:val="20"/>
          <w:szCs w:val="20"/>
        </w:rPr>
        <w:t>,int</w:t>
      </w:r>
      <w:proofErr w:type="spellEnd"/>
      <w:r>
        <w:rPr>
          <w:rFonts w:ascii="Calibri" w:eastAsia="新宋体" w:hAnsi="Calibri"/>
          <w:color w:val="000000"/>
          <w:sz w:val="20"/>
          <w:szCs w:val="20"/>
        </w:rPr>
        <w:t xml:space="preserve"> level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) {   //(1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5C3152" w:rsidRPr="003C7191" w:rsidRDefault="005C3152" w:rsidP="005C3152">
      <w:pPr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  <w:t>if (</w:t>
      </w:r>
      <w:proofErr w:type="spellStart"/>
      <w:r w:rsidR="00A33F4E">
        <w:rPr>
          <w:rFonts w:ascii="Calibri" w:eastAsia="新宋体" w:hAnsi="Calibri"/>
          <w:color w:val="000000"/>
          <w:sz w:val="20"/>
          <w:szCs w:val="20"/>
        </w:rPr>
        <w:t>sub_</w:t>
      </w:r>
      <w:r w:rsidRPr="003C7191">
        <w:rPr>
          <w:rFonts w:ascii="Calibri" w:eastAsia="新宋体" w:hAnsi="Calibri"/>
          <w:color w:val="000000"/>
          <w:sz w:val="20"/>
          <w:szCs w:val="20"/>
        </w:rPr>
        <w:t>root</w:t>
      </w:r>
      <w:proofErr w:type="spellEnd"/>
      <w:r w:rsidRPr="003C7191">
        <w:rPr>
          <w:rFonts w:ascii="Calibri" w:eastAsia="新宋体" w:hAnsi="Calibri"/>
          <w:color w:val="000000"/>
          <w:sz w:val="20"/>
          <w:szCs w:val="20"/>
        </w:rPr>
        <w:t xml:space="preserve"> == </w:t>
      </w:r>
      <w:proofErr w:type="spellStart"/>
      <w:r w:rsidRPr="003C7191">
        <w:rPr>
          <w:rFonts w:ascii="Calibri" w:eastAsia="新宋体" w:hAnsi="Calibri"/>
          <w:color w:val="000000"/>
          <w:sz w:val="20"/>
          <w:szCs w:val="20"/>
        </w:rPr>
        <w:t>nullptr</w:t>
      </w:r>
      <w:proofErr w:type="spellEnd"/>
      <w:r w:rsidRPr="003C7191">
        <w:rPr>
          <w:rFonts w:ascii="Calibri" w:eastAsia="新宋体" w:hAnsi="Calibri"/>
          <w:color w:val="000000"/>
          <w:sz w:val="20"/>
          <w:szCs w:val="20"/>
        </w:rPr>
        <w:t>)</w:t>
      </w:r>
    </w:p>
    <w:p w:rsidR="005C3152" w:rsidRPr="003C7191" w:rsidRDefault="00693967" w:rsidP="005C3152">
      <w:pPr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 w:hint="eastAsia"/>
          <w:color w:val="000000"/>
          <w:sz w:val="20"/>
          <w:szCs w:val="20"/>
        </w:rPr>
        <w:tab/>
      </w:r>
      <w:r>
        <w:rPr>
          <w:rFonts w:ascii="Calibri" w:eastAsia="新宋体" w:hAnsi="Calibri" w:hint="eastAsia"/>
          <w:color w:val="000000"/>
          <w:sz w:val="20"/>
          <w:szCs w:val="20"/>
        </w:rPr>
        <w:tab/>
        <w:t xml:space="preserve">return 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 xml:space="preserve">;   </w:t>
      </w:r>
      <w:r w:rsidR="00BB6947">
        <w:rPr>
          <w:rFonts w:ascii="Calibri" w:eastAsia="新宋体" w:hAnsi="Calibri"/>
          <w:color w:val="000000"/>
          <w:sz w:val="20"/>
          <w:szCs w:val="20"/>
        </w:rPr>
        <w:t xml:space="preserve">   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//(2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5C3152" w:rsidRPr="003C7191" w:rsidRDefault="005C3152" w:rsidP="005C3152">
      <w:pPr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  <w:t>else {</w:t>
      </w:r>
    </w:p>
    <w:p w:rsidR="005C3152" w:rsidRDefault="00693967" w:rsidP="005C3152">
      <w:pPr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 w:hint="eastAsia"/>
          <w:color w:val="000000"/>
          <w:sz w:val="20"/>
          <w:szCs w:val="20"/>
        </w:rPr>
        <w:tab/>
      </w:r>
      <w:r>
        <w:rPr>
          <w:rFonts w:ascii="Calibri" w:eastAsia="新宋体" w:hAnsi="Calibri" w:hint="eastAsia"/>
          <w:color w:val="000000"/>
          <w:sz w:val="20"/>
          <w:szCs w:val="20"/>
        </w:rPr>
        <w:tab/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inorder</w:t>
      </w:r>
      <w:proofErr w:type="spellEnd"/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(</w:t>
      </w:r>
      <w:proofErr w:type="spellStart"/>
      <w:r w:rsidR="00A33F4E">
        <w:rPr>
          <w:rFonts w:ascii="Calibri" w:eastAsia="新宋体" w:hAnsi="Calibri"/>
          <w:color w:val="000000"/>
          <w:sz w:val="20"/>
          <w:szCs w:val="20"/>
        </w:rPr>
        <w:t>sub_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root</w:t>
      </w:r>
      <w:proofErr w:type="spellEnd"/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-&gt;lchild</w:t>
      </w:r>
      <w:r>
        <w:rPr>
          <w:rFonts w:ascii="Calibri" w:eastAsia="新宋体" w:hAnsi="Calibri"/>
          <w:color w:val="000000"/>
          <w:sz w:val="20"/>
          <w:szCs w:val="20"/>
        </w:rPr>
        <w:t>,level+1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 xml:space="preserve">);  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ab/>
        <w:t>//(2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="005C3152"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693967" w:rsidRDefault="00693967" w:rsidP="005C3152">
      <w:pPr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/>
          <w:color w:val="000000"/>
          <w:sz w:val="20"/>
          <w:szCs w:val="20"/>
        </w:rPr>
        <w:tab/>
      </w:r>
      <w:r>
        <w:rPr>
          <w:rFonts w:ascii="Calibri" w:eastAsia="新宋体" w:hAnsi="Calibri"/>
          <w:color w:val="000000"/>
          <w:sz w:val="20"/>
          <w:szCs w:val="20"/>
        </w:rPr>
        <w:tab/>
        <w:t xml:space="preserve">if </w:t>
      </w:r>
      <w:proofErr w:type="gramStart"/>
      <w:r>
        <w:rPr>
          <w:rFonts w:ascii="Calibri" w:eastAsia="新宋体" w:hAnsi="Calibri"/>
          <w:color w:val="000000"/>
          <w:sz w:val="20"/>
          <w:szCs w:val="20"/>
        </w:rPr>
        <w:t>(!(</w:t>
      </w:r>
      <w:proofErr w:type="spellStart"/>
      <w:proofErr w:type="gramEnd"/>
      <w:r w:rsidR="00A33F4E">
        <w:rPr>
          <w:rFonts w:ascii="Calibri" w:eastAsia="新宋体" w:hAnsi="Calibri"/>
          <w:color w:val="000000"/>
          <w:sz w:val="20"/>
          <w:szCs w:val="20"/>
        </w:rPr>
        <w:t>sub_</w:t>
      </w:r>
      <w:r>
        <w:rPr>
          <w:rFonts w:ascii="Calibri" w:eastAsia="新宋体" w:hAnsi="Calibri"/>
          <w:color w:val="000000"/>
          <w:sz w:val="20"/>
          <w:szCs w:val="20"/>
        </w:rPr>
        <w:t>root</w:t>
      </w:r>
      <w:proofErr w:type="spellEnd"/>
      <w:r>
        <w:rPr>
          <w:rFonts w:ascii="Calibri" w:eastAsia="新宋体" w:hAnsi="Calibri"/>
          <w:color w:val="000000"/>
          <w:sz w:val="20"/>
          <w:szCs w:val="20"/>
        </w:rPr>
        <w:t>-&gt;</w:t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lchild</w:t>
      </w:r>
      <w:proofErr w:type="spellEnd"/>
      <w:r>
        <w:rPr>
          <w:rFonts w:ascii="Calibri" w:eastAsia="新宋体" w:hAnsi="Calibri"/>
          <w:color w:val="000000"/>
          <w:sz w:val="20"/>
          <w:szCs w:val="20"/>
        </w:rPr>
        <w:t xml:space="preserve"> ==</w:t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nullptr</w:t>
      </w:r>
      <w:proofErr w:type="spellEnd"/>
      <w:r>
        <w:rPr>
          <w:rFonts w:ascii="Calibri" w:eastAsia="新宋体" w:hAnsi="Calibri"/>
          <w:color w:val="000000"/>
          <w:sz w:val="20"/>
          <w:szCs w:val="20"/>
        </w:rPr>
        <w:t xml:space="preserve"> &amp;&amp; </w:t>
      </w:r>
      <w:proofErr w:type="spellStart"/>
      <w:r w:rsidR="00A33F4E">
        <w:rPr>
          <w:rFonts w:ascii="Calibri" w:eastAsia="新宋体" w:hAnsi="Calibri"/>
          <w:color w:val="000000"/>
          <w:sz w:val="20"/>
          <w:szCs w:val="20"/>
        </w:rPr>
        <w:t>sub_</w:t>
      </w:r>
      <w:r>
        <w:rPr>
          <w:rFonts w:ascii="Calibri" w:eastAsia="新宋体" w:hAnsi="Calibri"/>
          <w:color w:val="000000"/>
          <w:sz w:val="20"/>
          <w:szCs w:val="20"/>
        </w:rPr>
        <w:t>root</w:t>
      </w:r>
      <w:proofErr w:type="spellEnd"/>
      <w:r>
        <w:rPr>
          <w:rFonts w:ascii="Calibri" w:eastAsia="新宋体" w:hAnsi="Calibri"/>
          <w:color w:val="000000"/>
          <w:sz w:val="20"/>
          <w:szCs w:val="20"/>
        </w:rPr>
        <w:t>-&gt;</w:t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rchild</w:t>
      </w:r>
      <w:proofErr w:type="spellEnd"/>
      <w:r>
        <w:rPr>
          <w:rFonts w:ascii="Calibri" w:eastAsia="新宋体" w:hAnsi="Calibri"/>
          <w:color w:val="000000"/>
          <w:sz w:val="20"/>
          <w:szCs w:val="20"/>
        </w:rPr>
        <w:t xml:space="preserve"> ==</w:t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nullptr</w:t>
      </w:r>
      <w:proofErr w:type="spellEnd"/>
      <w:r>
        <w:rPr>
          <w:rFonts w:ascii="Calibri" w:eastAsia="新宋体" w:hAnsi="Calibri"/>
          <w:color w:val="000000"/>
          <w:sz w:val="20"/>
          <w:szCs w:val="20"/>
        </w:rPr>
        <w:t>))</w:t>
      </w:r>
    </w:p>
    <w:p w:rsidR="00693967" w:rsidRDefault="00693967" w:rsidP="005C3152">
      <w:pPr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/>
          <w:color w:val="000000"/>
          <w:sz w:val="20"/>
          <w:szCs w:val="20"/>
        </w:rPr>
        <w:tab/>
      </w:r>
      <w:r>
        <w:rPr>
          <w:rFonts w:ascii="Calibri" w:eastAsia="新宋体" w:hAnsi="Calibri"/>
          <w:color w:val="000000"/>
          <w:sz w:val="20"/>
          <w:szCs w:val="20"/>
        </w:rPr>
        <w:tab/>
      </w:r>
      <w:r>
        <w:rPr>
          <w:rFonts w:ascii="Calibri" w:eastAsia="新宋体" w:hAnsi="Calibri"/>
          <w:color w:val="000000"/>
          <w:sz w:val="20"/>
          <w:szCs w:val="20"/>
        </w:rPr>
        <w:tab/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cout</w:t>
      </w:r>
      <w:proofErr w:type="spellEnd"/>
      <w:r>
        <w:rPr>
          <w:rFonts w:ascii="Calibri" w:eastAsia="新宋体" w:hAnsi="Calibri"/>
          <w:color w:val="000000"/>
          <w:sz w:val="20"/>
          <w:szCs w:val="20"/>
        </w:rPr>
        <w:t>&lt;&lt;root-&gt;data&lt;&lt;</w:t>
      </w:r>
      <w:proofErr w:type="gramStart"/>
      <w:r>
        <w:rPr>
          <w:rFonts w:ascii="Calibri" w:eastAsia="新宋体" w:hAnsi="Calibri"/>
          <w:color w:val="000000"/>
          <w:sz w:val="20"/>
          <w:szCs w:val="20"/>
        </w:rPr>
        <w:t>”</w:t>
      </w:r>
      <w:proofErr w:type="gramEnd"/>
      <w:r>
        <w:rPr>
          <w:rFonts w:ascii="Calibri" w:eastAsia="新宋体" w:hAnsi="Calibri"/>
          <w:color w:val="000000"/>
          <w:sz w:val="20"/>
          <w:szCs w:val="20"/>
        </w:rPr>
        <w:t xml:space="preserve"> “;</w:t>
      </w:r>
      <w:r w:rsidR="00A33F4E">
        <w:rPr>
          <w:rFonts w:ascii="Calibri" w:eastAsia="新宋体" w:hAnsi="Calibri"/>
          <w:color w:val="000000"/>
          <w:sz w:val="20"/>
          <w:szCs w:val="20"/>
        </w:rPr>
        <w:t xml:space="preserve"> </w:t>
      </w:r>
      <w:r w:rsidR="00A33F4E" w:rsidRPr="003C7191">
        <w:rPr>
          <w:rFonts w:ascii="Calibri" w:eastAsia="新宋体" w:hAnsi="Calibri" w:hint="eastAsia"/>
          <w:color w:val="000000"/>
          <w:sz w:val="20"/>
          <w:szCs w:val="20"/>
        </w:rPr>
        <w:t>(2</w:t>
      </w:r>
      <w:r w:rsidR="00A33F4E"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="00A33F4E"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693967" w:rsidRDefault="00693967" w:rsidP="00693967">
      <w:pPr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/>
          <w:color w:val="000000"/>
          <w:sz w:val="20"/>
          <w:szCs w:val="20"/>
        </w:rPr>
        <w:t xml:space="preserve">        </w:t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inorder</w:t>
      </w:r>
      <w:proofErr w:type="spellEnd"/>
      <w:r w:rsidRPr="003C7191">
        <w:rPr>
          <w:rFonts w:ascii="Calibri" w:eastAsia="新宋体" w:hAnsi="Calibri" w:hint="eastAsia"/>
          <w:color w:val="000000"/>
          <w:sz w:val="20"/>
          <w:szCs w:val="20"/>
        </w:rPr>
        <w:t>(root-&gt;lchild</w:t>
      </w:r>
      <w:r>
        <w:rPr>
          <w:rFonts w:ascii="Calibri" w:eastAsia="新宋体" w:hAnsi="Calibri"/>
          <w:color w:val="000000"/>
          <w:sz w:val="20"/>
          <w:szCs w:val="20"/>
        </w:rPr>
        <w:t>,level+1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 xml:space="preserve">);  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ab/>
        <w:t>//(</w:t>
      </w:r>
      <w:r w:rsidR="00A33F4E">
        <w:rPr>
          <w:rFonts w:ascii="Calibri" w:eastAsia="新宋体" w:hAnsi="Calibri"/>
          <w:color w:val="000000"/>
          <w:sz w:val="20"/>
          <w:szCs w:val="20"/>
        </w:rPr>
        <w:t>1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693967" w:rsidRPr="00693967" w:rsidRDefault="00693967" w:rsidP="005C3152">
      <w:pPr>
        <w:rPr>
          <w:rFonts w:ascii="Calibri" w:eastAsia="新宋体" w:hAnsi="Calibri"/>
          <w:color w:val="000000"/>
          <w:sz w:val="20"/>
          <w:szCs w:val="20"/>
        </w:rPr>
      </w:pPr>
    </w:p>
    <w:p w:rsidR="005C3152" w:rsidRPr="003C7191" w:rsidRDefault="005C3152" w:rsidP="005C3152">
      <w:pPr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ab/>
        <w:t>}</w:t>
      </w:r>
    </w:p>
    <w:p w:rsidR="00A218B5" w:rsidRDefault="005C3152" w:rsidP="005C3152">
      <w:pPr>
        <w:rPr>
          <w:rFonts w:ascii="Calibri" w:eastAsia="新宋体" w:hAnsi="Calibri"/>
          <w:color w:val="000000"/>
          <w:sz w:val="20"/>
          <w:szCs w:val="20"/>
        </w:rPr>
      </w:pPr>
      <w:r w:rsidRPr="003C7191">
        <w:rPr>
          <w:rFonts w:ascii="Calibri" w:eastAsia="新宋体" w:hAnsi="Calibri"/>
          <w:color w:val="000000"/>
          <w:sz w:val="20"/>
          <w:szCs w:val="20"/>
        </w:rPr>
        <w:t>}</w:t>
      </w:r>
    </w:p>
    <w:p w:rsidR="00693967" w:rsidRPr="003C7191" w:rsidRDefault="00693967" w:rsidP="00693967">
      <w:pPr>
        <w:autoSpaceDE w:val="0"/>
        <w:autoSpaceDN w:val="0"/>
        <w:adjustRightInd w:val="0"/>
        <w:spacing w:line="420" w:lineRule="exact"/>
        <w:jc w:val="left"/>
        <w:rPr>
          <w:rFonts w:ascii="Calibri" w:eastAsia="新宋体" w:hAnsi="Calibri"/>
          <w:color w:val="000000"/>
          <w:sz w:val="20"/>
          <w:szCs w:val="20"/>
        </w:rPr>
      </w:pPr>
      <w:bookmarkStart w:id="2" w:name="_GoBack"/>
      <w:bookmarkEnd w:id="2"/>
      <w:r>
        <w:rPr>
          <w:rFonts w:ascii="Calibri" w:eastAsia="新宋体" w:hAnsi="Calibri"/>
          <w:color w:val="000000"/>
          <w:sz w:val="20"/>
          <w:szCs w:val="20"/>
        </w:rPr>
        <w:t xml:space="preserve">template &lt;class </w:t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DataType</w:t>
      </w:r>
      <w:proofErr w:type="spellEnd"/>
      <w:r>
        <w:rPr>
          <w:rFonts w:ascii="Calibri" w:eastAsia="新宋体" w:hAnsi="Calibri"/>
          <w:color w:val="000000"/>
          <w:sz w:val="20"/>
          <w:szCs w:val="20"/>
        </w:rPr>
        <w:t>&gt;</w:t>
      </w:r>
    </w:p>
    <w:p w:rsidR="00693967" w:rsidRDefault="00693967" w:rsidP="00693967">
      <w:pPr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/>
          <w:color w:val="000000"/>
          <w:sz w:val="20"/>
          <w:szCs w:val="20"/>
        </w:rPr>
        <w:t>void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 xml:space="preserve"> </w:t>
      </w:r>
      <w:proofErr w:type="spellStart"/>
      <w:r w:rsidRPr="003C7191">
        <w:rPr>
          <w:rFonts w:ascii="Calibri" w:eastAsia="新宋体" w:hAnsi="Calibri" w:hint="eastAsia"/>
          <w:color w:val="000000"/>
          <w:sz w:val="20"/>
          <w:szCs w:val="20"/>
        </w:rPr>
        <w:t>BiTree</w:t>
      </w:r>
      <w:proofErr w:type="spellEnd"/>
      <w:r w:rsidRPr="003C7191">
        <w:rPr>
          <w:rFonts w:ascii="Calibri" w:eastAsia="新宋体" w:hAnsi="Calibri" w:hint="eastAsia"/>
          <w:color w:val="000000"/>
          <w:sz w:val="20"/>
          <w:szCs w:val="20"/>
        </w:rPr>
        <w:t>&lt;</w:t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DataType</w:t>
      </w:r>
      <w:proofErr w:type="spellEnd"/>
      <w:proofErr w:type="gramStart"/>
      <w:r>
        <w:rPr>
          <w:rFonts w:ascii="Calibri" w:eastAsia="新宋体" w:hAnsi="Calibri" w:hint="eastAsia"/>
          <w:color w:val="000000"/>
          <w:sz w:val="20"/>
          <w:szCs w:val="20"/>
        </w:rPr>
        <w:t>&gt;::</w:t>
      </w:r>
      <w:proofErr w:type="spellStart"/>
      <w:proofErr w:type="gramEnd"/>
      <w:r>
        <w:rPr>
          <w:rFonts w:ascii="Calibri" w:eastAsia="新宋体" w:hAnsi="Calibri"/>
          <w:color w:val="000000"/>
          <w:sz w:val="20"/>
          <w:szCs w:val="20"/>
        </w:rPr>
        <w:t>inorder</w:t>
      </w:r>
      <w:proofErr w:type="spellEnd"/>
      <w:r w:rsidRPr="003C7191">
        <w:rPr>
          <w:rFonts w:ascii="Calibri" w:eastAsia="新宋体" w:hAnsi="Calibri" w:hint="eastAsia"/>
          <w:color w:val="000000"/>
          <w:sz w:val="20"/>
          <w:szCs w:val="20"/>
        </w:rPr>
        <w:t>(</w:t>
      </w:r>
      <w:r>
        <w:rPr>
          <w:rFonts w:ascii="Calibri" w:eastAsia="新宋体" w:hAnsi="Calibri"/>
          <w:color w:val="000000"/>
          <w:sz w:val="20"/>
          <w:szCs w:val="20"/>
        </w:rPr>
        <w:t>){</w:t>
      </w:r>
    </w:p>
    <w:p w:rsidR="00693967" w:rsidRDefault="00693967" w:rsidP="00693967">
      <w:pPr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/>
          <w:color w:val="000000"/>
          <w:sz w:val="20"/>
          <w:szCs w:val="20"/>
        </w:rPr>
        <w:tab/>
      </w:r>
      <w:proofErr w:type="spellStart"/>
      <w:r>
        <w:rPr>
          <w:rFonts w:ascii="Calibri" w:eastAsia="新宋体" w:hAnsi="Calibri"/>
          <w:color w:val="000000"/>
          <w:sz w:val="20"/>
          <w:szCs w:val="20"/>
        </w:rPr>
        <w:t>inorder</w:t>
      </w:r>
      <w:proofErr w:type="spellEnd"/>
      <w:r>
        <w:rPr>
          <w:rFonts w:ascii="Calibri" w:eastAsia="新宋体" w:hAnsi="Calibri"/>
          <w:color w:val="000000"/>
          <w:sz w:val="20"/>
          <w:szCs w:val="20"/>
        </w:rPr>
        <w:t>(root,</w:t>
      </w:r>
      <w:r w:rsidR="00A33F4E">
        <w:rPr>
          <w:rFonts w:ascii="Calibri" w:eastAsia="新宋体" w:hAnsi="Calibri"/>
          <w:color w:val="000000"/>
          <w:sz w:val="20"/>
          <w:szCs w:val="20"/>
        </w:rPr>
        <w:t>1);</w:t>
      </w:r>
    </w:p>
    <w:p w:rsidR="00A33F4E" w:rsidRDefault="00A33F4E" w:rsidP="00693967">
      <w:pPr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/>
          <w:color w:val="000000"/>
          <w:sz w:val="20"/>
          <w:szCs w:val="20"/>
        </w:rPr>
        <w:t xml:space="preserve">}  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>(2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787314" w:rsidRDefault="00787314" w:rsidP="00693967">
      <w:pPr>
        <w:rPr>
          <w:rFonts w:ascii="Calibri" w:eastAsia="新宋体" w:hAnsi="Calibri"/>
          <w:color w:val="000000"/>
          <w:sz w:val="20"/>
          <w:szCs w:val="20"/>
        </w:rPr>
      </w:pPr>
    </w:p>
    <w:p w:rsid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 w:hint="eastAsia"/>
          <w:color w:val="000000"/>
          <w:sz w:val="20"/>
          <w:szCs w:val="20"/>
        </w:rPr>
        <w:t>3</w:t>
      </w:r>
      <w:r>
        <w:rPr>
          <w:rFonts w:ascii="Calibri" w:eastAsia="新宋体" w:hAnsi="Calibri"/>
          <w:color w:val="000000"/>
          <w:sz w:val="20"/>
          <w:szCs w:val="20"/>
        </w:rPr>
        <w:t>.</w:t>
      </w:r>
    </w:p>
    <w:p w:rsidR="00522421" w:rsidRPr="00522421" w:rsidRDefault="0007426C" w:rsidP="00787314">
      <w:pPr>
        <w:rPr>
          <w:rFonts w:ascii="Calibri" w:eastAsia="新宋体" w:hAnsi="Calibri"/>
          <w:color w:val="000000"/>
          <w:sz w:val="20"/>
          <w:szCs w:val="20"/>
        </w:rPr>
      </w:pPr>
      <w:r>
        <w:rPr>
          <w:rFonts w:ascii="Calibri" w:eastAsia="新宋体" w:hAnsi="Calibri" w:hint="eastAsia"/>
          <w:color w:val="000000"/>
          <w:sz w:val="20"/>
          <w:szCs w:val="20"/>
        </w:rPr>
        <w:t>思路：</w:t>
      </w:r>
      <w:r w:rsidR="00522421" w:rsidRPr="00522421">
        <w:rPr>
          <w:rFonts w:ascii="Calibri" w:eastAsia="新宋体" w:hAnsi="Calibri" w:hint="eastAsia"/>
          <w:color w:val="000000"/>
          <w:sz w:val="20"/>
          <w:szCs w:val="20"/>
        </w:rPr>
        <w:t>将最小的</w:t>
      </w:r>
      <w:r w:rsidR="00522421">
        <w:rPr>
          <w:rFonts w:ascii="Calibri" w:eastAsia="新宋体" w:hAnsi="Calibri"/>
          <w:color w:val="000000"/>
          <w:sz w:val="20"/>
          <w:szCs w:val="20"/>
        </w:rPr>
        <w:t>n/</w:t>
      </w:r>
      <w:r w:rsidR="00522421">
        <w:rPr>
          <w:rFonts w:ascii="Calibri" w:eastAsia="新宋体" w:hAnsi="Calibri" w:hint="eastAsia"/>
          <w:color w:val="000000"/>
          <w:sz w:val="20"/>
          <w:szCs w:val="20"/>
        </w:rPr>
        <w:t>/</w:t>
      </w:r>
      <w:r w:rsidR="00522421">
        <w:rPr>
          <w:rFonts w:ascii="Calibri" w:eastAsia="新宋体" w:hAnsi="Calibri"/>
          <w:color w:val="000000"/>
          <w:sz w:val="20"/>
          <w:szCs w:val="20"/>
        </w:rPr>
        <w:t>2</w:t>
      </w:r>
      <w:r w:rsidR="00522421" w:rsidRPr="00522421">
        <w:rPr>
          <w:rFonts w:ascii="Calibri" w:eastAsia="新宋体" w:hAnsi="Calibri" w:hint="eastAsia"/>
          <w:color w:val="000000"/>
          <w:sz w:val="20"/>
          <w:szCs w:val="20"/>
        </w:rPr>
        <w:t>个元素放在</w:t>
      </w:r>
      <w:r w:rsidR="00522421" w:rsidRPr="00522421">
        <w:rPr>
          <w:rFonts w:ascii="Calibri" w:eastAsia="新宋体" w:hAnsi="Calibri"/>
          <w:color w:val="000000"/>
          <w:sz w:val="20"/>
          <w:szCs w:val="20"/>
        </w:rPr>
        <w:t>A1</w:t>
      </w:r>
      <w:r w:rsidR="00522421" w:rsidRPr="00522421">
        <w:rPr>
          <w:rFonts w:ascii="Calibri" w:eastAsia="新宋体" w:hAnsi="Calibri" w:hint="eastAsia"/>
          <w:color w:val="000000"/>
          <w:sz w:val="20"/>
          <w:szCs w:val="20"/>
        </w:rPr>
        <w:t>中，其他放在</w:t>
      </w:r>
      <w:r w:rsidR="00522421" w:rsidRPr="00522421">
        <w:rPr>
          <w:rFonts w:ascii="Calibri" w:eastAsia="新宋体" w:hAnsi="Calibri"/>
          <w:color w:val="000000"/>
          <w:sz w:val="20"/>
          <w:szCs w:val="20"/>
        </w:rPr>
        <w:t>A2</w:t>
      </w:r>
      <w:r w:rsidR="00522421" w:rsidRPr="00522421">
        <w:rPr>
          <w:rFonts w:ascii="Calibri" w:eastAsia="新宋体" w:hAnsi="Calibri" w:hint="eastAsia"/>
          <w:color w:val="000000"/>
          <w:sz w:val="20"/>
          <w:szCs w:val="20"/>
        </w:rPr>
        <w:t>中</w:t>
      </w:r>
      <w:r w:rsidR="00522421">
        <w:rPr>
          <w:rFonts w:ascii="Calibri" w:eastAsia="新宋体" w:hAnsi="Calibri" w:hint="eastAsia"/>
          <w:color w:val="000000"/>
          <w:sz w:val="20"/>
          <w:szCs w:val="20"/>
        </w:rPr>
        <w:t>,</w:t>
      </w:r>
      <w:r w:rsidR="00522421" w:rsidRPr="00522421">
        <w:rPr>
          <w:rFonts w:ascii="Consolas" w:eastAsia="仿宋" w:hAnsi="仿宋" w:cs="Consolas" w:hint="eastAsia"/>
          <w:b/>
          <w:bCs/>
          <w:color w:val="0000FF"/>
          <w:kern w:val="24"/>
          <w:sz w:val="40"/>
          <w:szCs w:val="40"/>
        </w:rPr>
        <w:t xml:space="preserve"> </w:t>
      </w:r>
      <w:r w:rsidR="00522421" w:rsidRPr="00522421">
        <w:rPr>
          <w:rFonts w:ascii="Calibri" w:eastAsia="新宋体" w:hAnsi="Calibri" w:hint="eastAsia"/>
          <w:color w:val="000000"/>
          <w:sz w:val="20"/>
          <w:szCs w:val="20"/>
        </w:rPr>
        <w:t>即查找第</w:t>
      </w:r>
      <w:r w:rsidR="00522421" w:rsidRPr="00522421">
        <w:rPr>
          <w:rFonts w:ascii="Calibri" w:eastAsia="新宋体" w:hAnsi="Calibri"/>
          <w:color w:val="000000"/>
          <w:sz w:val="20"/>
          <w:szCs w:val="20"/>
        </w:rPr>
        <w:t>n/2</w:t>
      </w:r>
      <w:r w:rsidR="00522421" w:rsidRPr="00522421">
        <w:rPr>
          <w:rFonts w:ascii="Calibri" w:eastAsia="新宋体" w:hAnsi="Calibri" w:hint="eastAsia"/>
          <w:color w:val="000000"/>
          <w:sz w:val="20"/>
          <w:szCs w:val="20"/>
        </w:rPr>
        <w:t>小的元素</w:t>
      </w:r>
      <w:r w:rsidR="00522421">
        <w:rPr>
          <w:rFonts w:ascii="Calibri" w:eastAsia="新宋体" w:hAnsi="Calibri" w:hint="eastAsia"/>
          <w:color w:val="000000"/>
          <w:sz w:val="20"/>
          <w:szCs w:val="20"/>
        </w:rPr>
        <w:t>，采用快速排序一趟划分的方法。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Partition(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a[],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low,in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high) //</w:t>
      </w:r>
      <w:r w:rsidRPr="00787314">
        <w:rPr>
          <w:rFonts w:ascii="Calibri" w:eastAsia="新宋体" w:hAnsi="Calibri" w:hint="eastAsia"/>
          <w:color w:val="000000"/>
          <w:sz w:val="20"/>
          <w:szCs w:val="20"/>
        </w:rPr>
        <w:t>以</w:t>
      </w:r>
      <w:r w:rsidRPr="00787314">
        <w:rPr>
          <w:rFonts w:ascii="Calibri" w:eastAsia="新宋体" w:hAnsi="Calibri"/>
          <w:color w:val="000000"/>
          <w:sz w:val="20"/>
          <w:szCs w:val="20"/>
        </w:rPr>
        <w:t>a[low]</w:t>
      </w:r>
      <w:r w:rsidRPr="00787314">
        <w:rPr>
          <w:rFonts w:ascii="Calibri" w:eastAsia="新宋体" w:hAnsi="Calibri" w:hint="eastAsia"/>
          <w:color w:val="000000"/>
          <w:sz w:val="20"/>
          <w:szCs w:val="20"/>
        </w:rPr>
        <w:t>为基准划分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proofErr w:type="gramStart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{ 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proofErr w:type="gram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=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low,j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=high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povi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=a[low]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while (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&lt;j)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{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 while (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&lt;j &amp;&amp; a[j]&gt;=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povi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)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    j--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 a[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]=a[j]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 while (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&lt;j &amp;&amp; a[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]&lt;=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povi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)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   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++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 a[j]=a[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]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}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a[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]=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povi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return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>}</w:t>
      </w:r>
      <w:r w:rsidR="005A181F">
        <w:rPr>
          <w:rFonts w:ascii="Calibri" w:eastAsia="新宋体" w:hAnsi="Calibri"/>
          <w:color w:val="000000"/>
          <w:sz w:val="20"/>
          <w:szCs w:val="20"/>
        </w:rPr>
        <w:t xml:space="preserve">  </w:t>
      </w:r>
      <w:r w:rsidR="005A181F" w:rsidRPr="003C7191">
        <w:rPr>
          <w:rFonts w:ascii="Calibri" w:eastAsia="新宋体" w:hAnsi="Calibri" w:hint="eastAsia"/>
          <w:color w:val="000000"/>
          <w:sz w:val="20"/>
          <w:szCs w:val="20"/>
        </w:rPr>
        <w:t>(</w:t>
      </w:r>
      <w:r w:rsidR="005A181F">
        <w:rPr>
          <w:rFonts w:ascii="Calibri" w:eastAsia="新宋体" w:hAnsi="Calibri"/>
          <w:color w:val="000000"/>
          <w:sz w:val="20"/>
          <w:szCs w:val="20"/>
        </w:rPr>
        <w:t>4</w:t>
      </w:r>
      <w:r w:rsidR="005A181F"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="005A181F"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787314" w:rsidRDefault="00787314" w:rsidP="00693967">
      <w:pPr>
        <w:rPr>
          <w:rFonts w:ascii="Calibri" w:eastAsia="新宋体" w:hAnsi="Calibri"/>
          <w:color w:val="000000"/>
          <w:sz w:val="20"/>
          <w:szCs w:val="20"/>
        </w:rPr>
      </w:pP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Solution(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a[],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n)</w:t>
      </w:r>
      <w:r w:rsidRPr="00787314">
        <w:rPr>
          <w:rFonts w:ascii="Calibri" w:eastAsia="新宋体" w:hAnsi="Calibri"/>
          <w:color w:val="000000"/>
          <w:sz w:val="20"/>
          <w:szCs w:val="20"/>
        </w:rPr>
        <w:tab/>
      </w:r>
      <w:r w:rsidRPr="00787314">
        <w:rPr>
          <w:rFonts w:ascii="Calibri" w:eastAsia="新宋体" w:hAnsi="Calibri"/>
          <w:color w:val="000000"/>
          <w:sz w:val="20"/>
          <w:szCs w:val="20"/>
        </w:rPr>
        <w:tab/>
        <w:t>//</w:t>
      </w:r>
      <w:r w:rsidRPr="00787314">
        <w:rPr>
          <w:rFonts w:ascii="Calibri" w:eastAsia="新宋体" w:hAnsi="Calibri" w:hint="eastAsia"/>
          <w:color w:val="000000"/>
          <w:sz w:val="20"/>
          <w:szCs w:val="20"/>
        </w:rPr>
        <w:t>求解算法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proofErr w:type="gramStart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{ 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proofErr w:type="gram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low=0,high=n-1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bool flag=true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while (flag)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{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=Partition(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a,low,high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);</w:t>
      </w:r>
      <w:r w:rsidR="005A181F">
        <w:rPr>
          <w:rFonts w:ascii="Calibri" w:eastAsia="新宋体" w:hAnsi="Calibri"/>
          <w:color w:val="000000"/>
          <w:sz w:val="20"/>
          <w:szCs w:val="20"/>
        </w:rPr>
        <w:t xml:space="preserve">  </w:t>
      </w:r>
      <w:r w:rsidR="005A181F" w:rsidRPr="003C7191">
        <w:rPr>
          <w:rFonts w:ascii="Calibri" w:eastAsia="新宋体" w:hAnsi="Calibri" w:hint="eastAsia"/>
          <w:color w:val="000000"/>
          <w:sz w:val="20"/>
          <w:szCs w:val="20"/>
        </w:rPr>
        <w:t>(</w:t>
      </w:r>
      <w:r w:rsidR="004606CB">
        <w:rPr>
          <w:rFonts w:ascii="Calibri" w:eastAsia="新宋体" w:hAnsi="Calibri"/>
          <w:color w:val="000000"/>
          <w:sz w:val="20"/>
          <w:szCs w:val="20"/>
        </w:rPr>
        <w:t>2</w:t>
      </w:r>
      <w:r w:rsidR="005A181F"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="005A181F"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if (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==n/2-1)</w:t>
      </w:r>
      <w:r w:rsidRPr="00787314">
        <w:rPr>
          <w:rFonts w:ascii="Calibri" w:eastAsia="新宋体" w:hAnsi="Calibri"/>
          <w:color w:val="000000"/>
          <w:sz w:val="20"/>
          <w:szCs w:val="20"/>
        </w:rPr>
        <w:tab/>
      </w:r>
      <w:r w:rsidRPr="00787314">
        <w:rPr>
          <w:rFonts w:ascii="Calibri" w:eastAsia="新宋体" w:hAnsi="Calibri"/>
          <w:color w:val="000000"/>
          <w:sz w:val="20"/>
          <w:szCs w:val="20"/>
        </w:rPr>
        <w:tab/>
      </w:r>
      <w:r w:rsidRPr="00787314">
        <w:rPr>
          <w:rFonts w:ascii="Calibri" w:eastAsia="新宋体" w:hAnsi="Calibri"/>
          <w:color w:val="000000"/>
          <w:sz w:val="20"/>
          <w:szCs w:val="20"/>
        </w:rPr>
        <w:tab/>
        <w:t>//</w:t>
      </w:r>
      <w:r w:rsidRPr="00787314">
        <w:rPr>
          <w:rFonts w:ascii="Calibri" w:eastAsia="新宋体" w:hAnsi="Calibri" w:hint="eastAsia"/>
          <w:color w:val="000000"/>
          <w:sz w:val="20"/>
          <w:szCs w:val="20"/>
        </w:rPr>
        <w:t>基准</w:t>
      </w:r>
      <w:r w:rsidRPr="00787314">
        <w:rPr>
          <w:rFonts w:ascii="Calibri" w:eastAsia="新宋体" w:hAnsi="Calibri"/>
          <w:color w:val="000000"/>
          <w:sz w:val="20"/>
          <w:szCs w:val="20"/>
        </w:rPr>
        <w:t>a[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]</w:t>
      </w:r>
      <w:r w:rsidRPr="00787314">
        <w:rPr>
          <w:rFonts w:ascii="Calibri" w:eastAsia="新宋体" w:hAnsi="Calibri" w:hint="eastAsia"/>
          <w:color w:val="000000"/>
          <w:sz w:val="20"/>
          <w:szCs w:val="20"/>
        </w:rPr>
        <w:t>为第</w:t>
      </w:r>
      <w:r w:rsidRPr="00787314">
        <w:rPr>
          <w:rFonts w:ascii="Calibri" w:eastAsia="新宋体" w:hAnsi="Calibri"/>
          <w:color w:val="000000"/>
          <w:sz w:val="20"/>
          <w:szCs w:val="20"/>
        </w:rPr>
        <w:t>n/2</w:t>
      </w:r>
      <w:r w:rsidRPr="00787314">
        <w:rPr>
          <w:rFonts w:ascii="Calibri" w:eastAsia="新宋体" w:hAnsi="Calibri" w:hint="eastAsia"/>
          <w:color w:val="000000"/>
          <w:sz w:val="20"/>
          <w:szCs w:val="20"/>
        </w:rPr>
        <w:t>的元素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   flag=false;</w:t>
      </w:r>
      <w:r w:rsidR="005A181F">
        <w:rPr>
          <w:rFonts w:ascii="Calibri" w:eastAsia="新宋体" w:hAnsi="Calibri"/>
          <w:color w:val="000000"/>
          <w:sz w:val="20"/>
          <w:szCs w:val="20"/>
        </w:rPr>
        <w:t xml:space="preserve">     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else if (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&lt;n/2-1)</w:t>
      </w:r>
      <w:r w:rsidRPr="00787314">
        <w:rPr>
          <w:rFonts w:ascii="Calibri" w:eastAsia="新宋体" w:hAnsi="Calibri"/>
          <w:color w:val="000000"/>
          <w:sz w:val="20"/>
          <w:szCs w:val="20"/>
        </w:rPr>
        <w:tab/>
      </w:r>
      <w:r w:rsidRPr="00787314">
        <w:rPr>
          <w:rFonts w:ascii="Calibri" w:eastAsia="新宋体" w:hAnsi="Calibri"/>
          <w:color w:val="000000"/>
          <w:sz w:val="20"/>
          <w:szCs w:val="20"/>
        </w:rPr>
        <w:tab/>
        <w:t>//</w:t>
      </w:r>
      <w:r w:rsidRPr="00787314">
        <w:rPr>
          <w:rFonts w:ascii="Calibri" w:eastAsia="新宋体" w:hAnsi="Calibri" w:hint="eastAsia"/>
          <w:color w:val="000000"/>
          <w:sz w:val="20"/>
          <w:szCs w:val="20"/>
        </w:rPr>
        <w:t>在右区间查找</w:t>
      </w:r>
    </w:p>
    <w:p w:rsidR="00787314" w:rsidRPr="00787314" w:rsidRDefault="00787314" w:rsidP="005A181F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   low=i+1;</w:t>
      </w:r>
      <w:r w:rsidR="005A181F">
        <w:rPr>
          <w:rFonts w:ascii="Calibri" w:eastAsia="新宋体" w:hAnsi="Calibri"/>
          <w:color w:val="000000"/>
          <w:sz w:val="20"/>
          <w:szCs w:val="20"/>
        </w:rPr>
        <w:t xml:space="preserve">  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else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    high=i-1;</w:t>
      </w:r>
      <w:r w:rsidRPr="00787314">
        <w:rPr>
          <w:rFonts w:ascii="Calibri" w:eastAsia="新宋体" w:hAnsi="Calibri"/>
          <w:color w:val="000000"/>
          <w:sz w:val="20"/>
          <w:szCs w:val="20"/>
        </w:rPr>
        <w:tab/>
      </w:r>
      <w:r w:rsidR="005A181F" w:rsidRPr="003C7191">
        <w:rPr>
          <w:rFonts w:ascii="Calibri" w:eastAsia="新宋体" w:hAnsi="Calibri" w:hint="eastAsia"/>
          <w:color w:val="000000"/>
          <w:sz w:val="20"/>
          <w:szCs w:val="20"/>
        </w:rPr>
        <w:t>(</w:t>
      </w:r>
      <w:r w:rsidR="004606CB">
        <w:rPr>
          <w:rFonts w:ascii="Calibri" w:eastAsia="新宋体" w:hAnsi="Calibri"/>
          <w:color w:val="000000"/>
          <w:sz w:val="20"/>
          <w:szCs w:val="20"/>
        </w:rPr>
        <w:t>2</w:t>
      </w:r>
      <w:r w:rsidR="005A181F"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="005A181F"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  <w:r w:rsidRPr="00787314">
        <w:rPr>
          <w:rFonts w:ascii="Calibri" w:eastAsia="新宋体" w:hAnsi="Calibri"/>
          <w:color w:val="000000"/>
          <w:sz w:val="20"/>
          <w:szCs w:val="20"/>
        </w:rPr>
        <w:tab/>
      </w:r>
      <w:r w:rsidRPr="00787314">
        <w:rPr>
          <w:rFonts w:ascii="Calibri" w:eastAsia="新宋体" w:hAnsi="Calibri"/>
          <w:color w:val="000000"/>
          <w:sz w:val="20"/>
          <w:szCs w:val="20"/>
        </w:rPr>
        <w:tab/>
        <w:t>//</w:t>
      </w:r>
      <w:r w:rsidRPr="00787314">
        <w:rPr>
          <w:rFonts w:ascii="Calibri" w:eastAsia="新宋体" w:hAnsi="Calibri" w:hint="eastAsia"/>
          <w:color w:val="000000"/>
          <w:sz w:val="20"/>
          <w:szCs w:val="20"/>
        </w:rPr>
        <w:t>在左区间查找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}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s1=</w:t>
      </w:r>
      <w:proofErr w:type="gramStart"/>
      <w:r w:rsidRPr="00787314">
        <w:rPr>
          <w:rFonts w:ascii="Calibri" w:eastAsia="新宋体" w:hAnsi="Calibri"/>
          <w:color w:val="000000"/>
          <w:sz w:val="20"/>
          <w:szCs w:val="20"/>
        </w:rPr>
        <w:t>0,s</w:t>
      </w:r>
      <w:proofErr w:type="gramEnd"/>
      <w:r w:rsidRPr="00787314">
        <w:rPr>
          <w:rFonts w:ascii="Calibri" w:eastAsia="新宋体" w:hAnsi="Calibri"/>
          <w:color w:val="000000"/>
          <w:sz w:val="20"/>
          <w:szCs w:val="20"/>
        </w:rPr>
        <w:t>2=0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for (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=</w:t>
      </w:r>
      <w:proofErr w:type="gramStart"/>
      <w:r w:rsidRPr="00787314">
        <w:rPr>
          <w:rFonts w:ascii="Calibri" w:eastAsia="新宋体" w:hAnsi="Calibri"/>
          <w:color w:val="000000"/>
          <w:sz w:val="20"/>
          <w:szCs w:val="20"/>
        </w:rPr>
        <w:t>0;i</w:t>
      </w:r>
      <w:proofErr w:type="gramEnd"/>
      <w:r w:rsidRPr="00787314">
        <w:rPr>
          <w:rFonts w:ascii="Calibri" w:eastAsia="新宋体" w:hAnsi="Calibri"/>
          <w:color w:val="000000"/>
          <w:sz w:val="20"/>
          <w:szCs w:val="20"/>
        </w:rPr>
        <w:t>&lt;n/2;i++)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787314">
        <w:rPr>
          <w:rFonts w:ascii="Calibri" w:eastAsia="新宋体" w:hAnsi="Calibri"/>
          <w:color w:val="000000"/>
          <w:sz w:val="20"/>
          <w:szCs w:val="20"/>
        </w:rPr>
        <w:t xml:space="preserve">     s1+=a[</w:t>
      </w:r>
      <w:proofErr w:type="spellStart"/>
      <w:r w:rsidRPr="00787314">
        <w:rPr>
          <w:rFonts w:ascii="Calibri" w:eastAsia="新宋体" w:hAnsi="Calibri"/>
          <w:color w:val="000000"/>
          <w:sz w:val="20"/>
          <w:szCs w:val="20"/>
        </w:rPr>
        <w:t>i</w:t>
      </w:r>
      <w:proofErr w:type="spellEnd"/>
      <w:r w:rsidRPr="00787314">
        <w:rPr>
          <w:rFonts w:ascii="Calibri" w:eastAsia="新宋体" w:hAnsi="Calibri"/>
          <w:color w:val="000000"/>
          <w:sz w:val="20"/>
          <w:szCs w:val="20"/>
        </w:rPr>
        <w:t>]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522421">
        <w:rPr>
          <w:rFonts w:ascii="Calibri" w:eastAsia="新宋体" w:hAnsi="Calibri"/>
          <w:color w:val="000000"/>
          <w:sz w:val="20"/>
          <w:szCs w:val="20"/>
        </w:rPr>
        <w:t xml:space="preserve">   for (</w:t>
      </w:r>
      <w:proofErr w:type="spellStart"/>
      <w:r w:rsidRPr="00522421">
        <w:rPr>
          <w:rFonts w:ascii="Calibri" w:eastAsia="新宋体" w:hAnsi="Calibri"/>
          <w:color w:val="000000"/>
          <w:sz w:val="20"/>
          <w:szCs w:val="20"/>
        </w:rPr>
        <w:t>int</w:t>
      </w:r>
      <w:proofErr w:type="spellEnd"/>
      <w:r w:rsidRPr="00522421">
        <w:rPr>
          <w:rFonts w:ascii="Calibri" w:eastAsia="新宋体" w:hAnsi="Calibri"/>
          <w:color w:val="000000"/>
          <w:sz w:val="20"/>
          <w:szCs w:val="20"/>
        </w:rPr>
        <w:t xml:space="preserve"> j=n/</w:t>
      </w:r>
      <w:proofErr w:type="gramStart"/>
      <w:r w:rsidRPr="00522421">
        <w:rPr>
          <w:rFonts w:ascii="Calibri" w:eastAsia="新宋体" w:hAnsi="Calibri"/>
          <w:color w:val="000000"/>
          <w:sz w:val="20"/>
          <w:szCs w:val="20"/>
        </w:rPr>
        <w:t>2;j</w:t>
      </w:r>
      <w:proofErr w:type="gramEnd"/>
      <w:r w:rsidRPr="00522421">
        <w:rPr>
          <w:rFonts w:ascii="Calibri" w:eastAsia="新宋体" w:hAnsi="Calibri"/>
          <w:color w:val="000000"/>
          <w:sz w:val="20"/>
          <w:szCs w:val="20"/>
        </w:rPr>
        <w:t>&lt;</w:t>
      </w:r>
      <w:proofErr w:type="spellStart"/>
      <w:r w:rsidRPr="00522421">
        <w:rPr>
          <w:rFonts w:ascii="Calibri" w:eastAsia="新宋体" w:hAnsi="Calibri"/>
          <w:color w:val="000000"/>
          <w:sz w:val="20"/>
          <w:szCs w:val="20"/>
        </w:rPr>
        <w:t>n;j</w:t>
      </w:r>
      <w:proofErr w:type="spellEnd"/>
      <w:r w:rsidRPr="00522421">
        <w:rPr>
          <w:rFonts w:ascii="Calibri" w:eastAsia="新宋体" w:hAnsi="Calibri"/>
          <w:color w:val="000000"/>
          <w:sz w:val="20"/>
          <w:szCs w:val="20"/>
        </w:rPr>
        <w:t>++)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522421">
        <w:rPr>
          <w:rFonts w:ascii="Calibri" w:eastAsia="新宋体" w:hAnsi="Calibri"/>
          <w:color w:val="000000"/>
          <w:sz w:val="20"/>
          <w:szCs w:val="20"/>
        </w:rPr>
        <w:t xml:space="preserve">     s2+=a[j];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522421">
        <w:rPr>
          <w:rFonts w:ascii="Calibri" w:eastAsia="新宋体" w:hAnsi="Calibri"/>
          <w:color w:val="000000"/>
          <w:sz w:val="20"/>
          <w:szCs w:val="20"/>
        </w:rPr>
        <w:t xml:space="preserve">   return s2-s1;</w:t>
      </w:r>
      <w:r w:rsidR="004606CB">
        <w:rPr>
          <w:rFonts w:ascii="Calibri" w:eastAsia="新宋体" w:hAnsi="Calibri"/>
          <w:color w:val="000000"/>
          <w:sz w:val="20"/>
          <w:szCs w:val="20"/>
        </w:rPr>
        <w:t xml:space="preserve">   </w:t>
      </w:r>
      <w:r w:rsidR="004606CB" w:rsidRPr="003C7191">
        <w:rPr>
          <w:rFonts w:ascii="Calibri" w:eastAsia="新宋体" w:hAnsi="Calibri" w:hint="eastAsia"/>
          <w:color w:val="000000"/>
          <w:sz w:val="20"/>
          <w:szCs w:val="20"/>
        </w:rPr>
        <w:t>(</w:t>
      </w:r>
      <w:r w:rsidR="004606CB">
        <w:rPr>
          <w:rFonts w:ascii="Calibri" w:eastAsia="新宋体" w:hAnsi="Calibri"/>
          <w:color w:val="000000"/>
          <w:sz w:val="20"/>
          <w:szCs w:val="20"/>
        </w:rPr>
        <w:t>2</w:t>
      </w:r>
      <w:r w:rsidR="004606CB" w:rsidRPr="003C7191">
        <w:rPr>
          <w:rFonts w:ascii="Calibri" w:eastAsia="新宋体" w:hAnsi="Calibri" w:hint="eastAsia"/>
          <w:color w:val="000000"/>
          <w:sz w:val="20"/>
          <w:szCs w:val="20"/>
        </w:rPr>
        <w:t>分</w:t>
      </w:r>
      <w:r w:rsidR="004606CB" w:rsidRPr="003C7191">
        <w:rPr>
          <w:rFonts w:ascii="Calibri" w:eastAsia="新宋体" w:hAnsi="Calibri" w:hint="eastAsia"/>
          <w:color w:val="000000"/>
          <w:sz w:val="20"/>
          <w:szCs w:val="20"/>
        </w:rPr>
        <w:t>)</w:t>
      </w:r>
    </w:p>
    <w:p w:rsidR="00787314" w:rsidRPr="00787314" w:rsidRDefault="00787314" w:rsidP="00787314">
      <w:pPr>
        <w:rPr>
          <w:rFonts w:ascii="Calibri" w:eastAsia="新宋体" w:hAnsi="Calibri"/>
          <w:color w:val="000000"/>
          <w:sz w:val="20"/>
          <w:szCs w:val="20"/>
        </w:rPr>
      </w:pPr>
      <w:r w:rsidRPr="00522421">
        <w:rPr>
          <w:rFonts w:ascii="Calibri" w:eastAsia="新宋体" w:hAnsi="Calibri"/>
          <w:color w:val="000000"/>
          <w:sz w:val="20"/>
          <w:szCs w:val="20"/>
        </w:rPr>
        <w:t>}</w:t>
      </w:r>
    </w:p>
    <w:sectPr w:rsidR="00787314" w:rsidRPr="00787314">
      <w:footerReference w:type="even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E3EB1" w:rsidRDefault="004E3EB1">
      <w:r>
        <w:separator/>
      </w:r>
    </w:p>
  </w:endnote>
  <w:endnote w:type="continuationSeparator" w:id="0">
    <w:p w:rsidR="004E3EB1" w:rsidRDefault="004E3E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3967" w:rsidRDefault="00693967" w:rsidP="00211168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693967" w:rsidRDefault="00693967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3967" w:rsidRDefault="00693967" w:rsidP="00211168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197478">
      <w:rPr>
        <w:rStyle w:val="a5"/>
        <w:noProof/>
      </w:rPr>
      <w:t>5</w:t>
    </w:r>
    <w:r>
      <w:rPr>
        <w:rStyle w:val="a5"/>
      </w:rPr>
      <w:fldChar w:fldCharType="end"/>
    </w:r>
  </w:p>
  <w:p w:rsidR="00693967" w:rsidRDefault="00693967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E3EB1" w:rsidRDefault="004E3EB1">
      <w:r>
        <w:separator/>
      </w:r>
    </w:p>
  </w:footnote>
  <w:footnote w:type="continuationSeparator" w:id="0">
    <w:p w:rsidR="004E3EB1" w:rsidRDefault="004E3E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056F76"/>
    <w:multiLevelType w:val="hybridMultilevel"/>
    <w:tmpl w:val="47CA680C"/>
    <w:lvl w:ilvl="0" w:tplc="C7C44F80">
      <w:start w:val="1"/>
      <w:numFmt w:val="japaneseCounting"/>
      <w:lvlText w:val="%1、"/>
      <w:lvlJc w:val="left"/>
      <w:pPr>
        <w:ind w:left="870" w:hanging="5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EA51FA"/>
    <w:multiLevelType w:val="hybridMultilevel"/>
    <w:tmpl w:val="2D34A906"/>
    <w:lvl w:ilvl="0" w:tplc="C41296BC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D590E52"/>
    <w:multiLevelType w:val="hybridMultilevel"/>
    <w:tmpl w:val="97E4A4BC"/>
    <w:lvl w:ilvl="0" w:tplc="D5DABAB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2DCA"/>
    <w:rsid w:val="00007D58"/>
    <w:rsid w:val="000167A4"/>
    <w:rsid w:val="00022CB0"/>
    <w:rsid w:val="000305F5"/>
    <w:rsid w:val="00031B2A"/>
    <w:rsid w:val="0003216B"/>
    <w:rsid w:val="00034690"/>
    <w:rsid w:val="00052708"/>
    <w:rsid w:val="00052F7C"/>
    <w:rsid w:val="00054D76"/>
    <w:rsid w:val="00054DE1"/>
    <w:rsid w:val="00055A8C"/>
    <w:rsid w:val="00063E72"/>
    <w:rsid w:val="000652FA"/>
    <w:rsid w:val="00065729"/>
    <w:rsid w:val="0007426C"/>
    <w:rsid w:val="00083A6E"/>
    <w:rsid w:val="0009229C"/>
    <w:rsid w:val="0009580F"/>
    <w:rsid w:val="000A0873"/>
    <w:rsid w:val="000A6E7D"/>
    <w:rsid w:val="000B1E46"/>
    <w:rsid w:val="000B28E3"/>
    <w:rsid w:val="000B36FF"/>
    <w:rsid w:val="000E0358"/>
    <w:rsid w:val="000E1215"/>
    <w:rsid w:val="000E12EF"/>
    <w:rsid w:val="000E470B"/>
    <w:rsid w:val="000E4EAE"/>
    <w:rsid w:val="000E6A76"/>
    <w:rsid w:val="000E7B6D"/>
    <w:rsid w:val="000F1D2C"/>
    <w:rsid w:val="000F3F6C"/>
    <w:rsid w:val="00116D12"/>
    <w:rsid w:val="001221AC"/>
    <w:rsid w:val="001245DD"/>
    <w:rsid w:val="001274DD"/>
    <w:rsid w:val="00131DDC"/>
    <w:rsid w:val="00133214"/>
    <w:rsid w:val="00133562"/>
    <w:rsid w:val="00134EE8"/>
    <w:rsid w:val="00164D30"/>
    <w:rsid w:val="0016671B"/>
    <w:rsid w:val="00170331"/>
    <w:rsid w:val="0017297B"/>
    <w:rsid w:val="00173419"/>
    <w:rsid w:val="00175783"/>
    <w:rsid w:val="00185F0F"/>
    <w:rsid w:val="001948FD"/>
    <w:rsid w:val="00196B15"/>
    <w:rsid w:val="00197478"/>
    <w:rsid w:val="001975DB"/>
    <w:rsid w:val="001B3593"/>
    <w:rsid w:val="001B447C"/>
    <w:rsid w:val="001B5D04"/>
    <w:rsid w:val="001B67AD"/>
    <w:rsid w:val="001C668D"/>
    <w:rsid w:val="001D037B"/>
    <w:rsid w:val="001D06A5"/>
    <w:rsid w:val="001D075E"/>
    <w:rsid w:val="001D17FD"/>
    <w:rsid w:val="001D3321"/>
    <w:rsid w:val="001D366E"/>
    <w:rsid w:val="001D4BC7"/>
    <w:rsid w:val="001E3F8F"/>
    <w:rsid w:val="001F606C"/>
    <w:rsid w:val="001F6E26"/>
    <w:rsid w:val="00200725"/>
    <w:rsid w:val="00202C1F"/>
    <w:rsid w:val="00211168"/>
    <w:rsid w:val="00221AC1"/>
    <w:rsid w:val="0023780F"/>
    <w:rsid w:val="00240AD0"/>
    <w:rsid w:val="00241140"/>
    <w:rsid w:val="00246277"/>
    <w:rsid w:val="00250C5C"/>
    <w:rsid w:val="0027324F"/>
    <w:rsid w:val="002749B2"/>
    <w:rsid w:val="00282999"/>
    <w:rsid w:val="00283D8B"/>
    <w:rsid w:val="002935E0"/>
    <w:rsid w:val="002938D2"/>
    <w:rsid w:val="002A2B56"/>
    <w:rsid w:val="002A59B5"/>
    <w:rsid w:val="002B1090"/>
    <w:rsid w:val="002B269B"/>
    <w:rsid w:val="002B60BE"/>
    <w:rsid w:val="002B7F9B"/>
    <w:rsid w:val="002C2C1E"/>
    <w:rsid w:val="002D46DB"/>
    <w:rsid w:val="002E2203"/>
    <w:rsid w:val="002E56ED"/>
    <w:rsid w:val="002E7174"/>
    <w:rsid w:val="002F23FC"/>
    <w:rsid w:val="003016E2"/>
    <w:rsid w:val="00307E0E"/>
    <w:rsid w:val="00310A9E"/>
    <w:rsid w:val="00310C32"/>
    <w:rsid w:val="00314B57"/>
    <w:rsid w:val="00316038"/>
    <w:rsid w:val="00326990"/>
    <w:rsid w:val="003272D5"/>
    <w:rsid w:val="003313AC"/>
    <w:rsid w:val="003313BF"/>
    <w:rsid w:val="0033331D"/>
    <w:rsid w:val="003363FA"/>
    <w:rsid w:val="00341C11"/>
    <w:rsid w:val="00346FF0"/>
    <w:rsid w:val="003514C5"/>
    <w:rsid w:val="00360D28"/>
    <w:rsid w:val="003623A0"/>
    <w:rsid w:val="00363DC0"/>
    <w:rsid w:val="00364F6C"/>
    <w:rsid w:val="00373D4A"/>
    <w:rsid w:val="00384417"/>
    <w:rsid w:val="0038686E"/>
    <w:rsid w:val="00386C12"/>
    <w:rsid w:val="0039238C"/>
    <w:rsid w:val="00396D6F"/>
    <w:rsid w:val="003A6664"/>
    <w:rsid w:val="003B6675"/>
    <w:rsid w:val="003B6A20"/>
    <w:rsid w:val="003C0321"/>
    <w:rsid w:val="003C1B5C"/>
    <w:rsid w:val="003C1D3B"/>
    <w:rsid w:val="003C7191"/>
    <w:rsid w:val="003D3135"/>
    <w:rsid w:val="003D3D14"/>
    <w:rsid w:val="003D5073"/>
    <w:rsid w:val="003D7639"/>
    <w:rsid w:val="003E030E"/>
    <w:rsid w:val="003E2135"/>
    <w:rsid w:val="003F3D8C"/>
    <w:rsid w:val="003F771C"/>
    <w:rsid w:val="00401E98"/>
    <w:rsid w:val="00402B59"/>
    <w:rsid w:val="00404826"/>
    <w:rsid w:val="004072A4"/>
    <w:rsid w:val="004117F8"/>
    <w:rsid w:val="00422B6C"/>
    <w:rsid w:val="004270D0"/>
    <w:rsid w:val="004306E0"/>
    <w:rsid w:val="0043215C"/>
    <w:rsid w:val="00434A02"/>
    <w:rsid w:val="0043586A"/>
    <w:rsid w:val="0045230D"/>
    <w:rsid w:val="00452BCA"/>
    <w:rsid w:val="00457A07"/>
    <w:rsid w:val="004606CB"/>
    <w:rsid w:val="00464227"/>
    <w:rsid w:val="00472B5E"/>
    <w:rsid w:val="004756CF"/>
    <w:rsid w:val="00475B19"/>
    <w:rsid w:val="0048239F"/>
    <w:rsid w:val="004905F3"/>
    <w:rsid w:val="004954BD"/>
    <w:rsid w:val="004A1575"/>
    <w:rsid w:val="004A2152"/>
    <w:rsid w:val="004A5658"/>
    <w:rsid w:val="004B0FC8"/>
    <w:rsid w:val="004B7AE6"/>
    <w:rsid w:val="004C04D0"/>
    <w:rsid w:val="004C6604"/>
    <w:rsid w:val="004D4CC9"/>
    <w:rsid w:val="004D6DA0"/>
    <w:rsid w:val="004D6FF4"/>
    <w:rsid w:val="004D7E7F"/>
    <w:rsid w:val="004E3EB1"/>
    <w:rsid w:val="004E6C5A"/>
    <w:rsid w:val="004F3266"/>
    <w:rsid w:val="004F39F4"/>
    <w:rsid w:val="00502522"/>
    <w:rsid w:val="005033DD"/>
    <w:rsid w:val="005162ED"/>
    <w:rsid w:val="00516856"/>
    <w:rsid w:val="005206D5"/>
    <w:rsid w:val="00522421"/>
    <w:rsid w:val="0052295F"/>
    <w:rsid w:val="00535846"/>
    <w:rsid w:val="00540430"/>
    <w:rsid w:val="005448DA"/>
    <w:rsid w:val="00553D8D"/>
    <w:rsid w:val="00564921"/>
    <w:rsid w:val="00576E05"/>
    <w:rsid w:val="005773E5"/>
    <w:rsid w:val="005836B7"/>
    <w:rsid w:val="00590E1A"/>
    <w:rsid w:val="00591782"/>
    <w:rsid w:val="0059329B"/>
    <w:rsid w:val="005A181F"/>
    <w:rsid w:val="005A42FF"/>
    <w:rsid w:val="005A4B38"/>
    <w:rsid w:val="005B4077"/>
    <w:rsid w:val="005B6EB2"/>
    <w:rsid w:val="005B74DB"/>
    <w:rsid w:val="005C3152"/>
    <w:rsid w:val="005D1515"/>
    <w:rsid w:val="005D5522"/>
    <w:rsid w:val="005E4454"/>
    <w:rsid w:val="005E6AA0"/>
    <w:rsid w:val="005F53CE"/>
    <w:rsid w:val="00600DB6"/>
    <w:rsid w:val="00604EBA"/>
    <w:rsid w:val="006102ED"/>
    <w:rsid w:val="006136D1"/>
    <w:rsid w:val="006137D3"/>
    <w:rsid w:val="006232C5"/>
    <w:rsid w:val="006302DA"/>
    <w:rsid w:val="00631A01"/>
    <w:rsid w:val="006332ED"/>
    <w:rsid w:val="00635E57"/>
    <w:rsid w:val="00643BC3"/>
    <w:rsid w:val="00651859"/>
    <w:rsid w:val="0065263A"/>
    <w:rsid w:val="006539B6"/>
    <w:rsid w:val="00664978"/>
    <w:rsid w:val="00667131"/>
    <w:rsid w:val="0067274C"/>
    <w:rsid w:val="0067520E"/>
    <w:rsid w:val="00675D68"/>
    <w:rsid w:val="006800AB"/>
    <w:rsid w:val="00684F7F"/>
    <w:rsid w:val="00684FF3"/>
    <w:rsid w:val="00686576"/>
    <w:rsid w:val="00692A8E"/>
    <w:rsid w:val="00693967"/>
    <w:rsid w:val="00694BFE"/>
    <w:rsid w:val="006A0511"/>
    <w:rsid w:val="006A1CF2"/>
    <w:rsid w:val="006A50A1"/>
    <w:rsid w:val="006B3273"/>
    <w:rsid w:val="006C410D"/>
    <w:rsid w:val="006D2451"/>
    <w:rsid w:val="006D7F93"/>
    <w:rsid w:val="006E6339"/>
    <w:rsid w:val="006F6C9C"/>
    <w:rsid w:val="006F7EB1"/>
    <w:rsid w:val="007026CD"/>
    <w:rsid w:val="0071644F"/>
    <w:rsid w:val="007208AC"/>
    <w:rsid w:val="00724251"/>
    <w:rsid w:val="007263CD"/>
    <w:rsid w:val="007265FD"/>
    <w:rsid w:val="0072707B"/>
    <w:rsid w:val="0072796B"/>
    <w:rsid w:val="0073189A"/>
    <w:rsid w:val="0073352C"/>
    <w:rsid w:val="00735358"/>
    <w:rsid w:val="007367A8"/>
    <w:rsid w:val="00742303"/>
    <w:rsid w:val="00747CC4"/>
    <w:rsid w:val="007504C7"/>
    <w:rsid w:val="00752D01"/>
    <w:rsid w:val="00755C1C"/>
    <w:rsid w:val="00762AA1"/>
    <w:rsid w:val="0077012B"/>
    <w:rsid w:val="00771AAE"/>
    <w:rsid w:val="00771AE7"/>
    <w:rsid w:val="007737B1"/>
    <w:rsid w:val="00774CBB"/>
    <w:rsid w:val="007832AB"/>
    <w:rsid w:val="00787314"/>
    <w:rsid w:val="00790506"/>
    <w:rsid w:val="0079125E"/>
    <w:rsid w:val="00797527"/>
    <w:rsid w:val="007B105B"/>
    <w:rsid w:val="007B14E8"/>
    <w:rsid w:val="007B30E0"/>
    <w:rsid w:val="007B75FD"/>
    <w:rsid w:val="007C2981"/>
    <w:rsid w:val="007E4E09"/>
    <w:rsid w:val="007E7938"/>
    <w:rsid w:val="007F37A4"/>
    <w:rsid w:val="00802BC5"/>
    <w:rsid w:val="00817574"/>
    <w:rsid w:val="008217CC"/>
    <w:rsid w:val="00833655"/>
    <w:rsid w:val="008337EC"/>
    <w:rsid w:val="00837278"/>
    <w:rsid w:val="00847CD5"/>
    <w:rsid w:val="0085561E"/>
    <w:rsid w:val="0086556D"/>
    <w:rsid w:val="00874B53"/>
    <w:rsid w:val="0088109D"/>
    <w:rsid w:val="00895372"/>
    <w:rsid w:val="00897F93"/>
    <w:rsid w:val="008A1180"/>
    <w:rsid w:val="008A3B12"/>
    <w:rsid w:val="008A4FBA"/>
    <w:rsid w:val="008B2905"/>
    <w:rsid w:val="008B6EC1"/>
    <w:rsid w:val="008C2A89"/>
    <w:rsid w:val="008C7172"/>
    <w:rsid w:val="008D0F88"/>
    <w:rsid w:val="008D46F3"/>
    <w:rsid w:val="008D7CE1"/>
    <w:rsid w:val="008E3455"/>
    <w:rsid w:val="008E54E4"/>
    <w:rsid w:val="008F2DD7"/>
    <w:rsid w:val="00907E9A"/>
    <w:rsid w:val="00907EB3"/>
    <w:rsid w:val="00912B6B"/>
    <w:rsid w:val="009238C6"/>
    <w:rsid w:val="0092771C"/>
    <w:rsid w:val="009314C2"/>
    <w:rsid w:val="00933DDE"/>
    <w:rsid w:val="009347A5"/>
    <w:rsid w:val="00946BE4"/>
    <w:rsid w:val="00951E68"/>
    <w:rsid w:val="0095651D"/>
    <w:rsid w:val="00957710"/>
    <w:rsid w:val="00961671"/>
    <w:rsid w:val="00962F14"/>
    <w:rsid w:val="00967988"/>
    <w:rsid w:val="00967D62"/>
    <w:rsid w:val="00976A04"/>
    <w:rsid w:val="009777CC"/>
    <w:rsid w:val="00984602"/>
    <w:rsid w:val="00992F65"/>
    <w:rsid w:val="009A02BE"/>
    <w:rsid w:val="009B46FE"/>
    <w:rsid w:val="009C5419"/>
    <w:rsid w:val="009D1DDB"/>
    <w:rsid w:val="009E10C9"/>
    <w:rsid w:val="009E5C5B"/>
    <w:rsid w:val="009E6566"/>
    <w:rsid w:val="009F0F9B"/>
    <w:rsid w:val="00A00F4D"/>
    <w:rsid w:val="00A027D6"/>
    <w:rsid w:val="00A03330"/>
    <w:rsid w:val="00A07801"/>
    <w:rsid w:val="00A11D71"/>
    <w:rsid w:val="00A218B5"/>
    <w:rsid w:val="00A22118"/>
    <w:rsid w:val="00A25F12"/>
    <w:rsid w:val="00A2798D"/>
    <w:rsid w:val="00A33F4E"/>
    <w:rsid w:val="00A4038B"/>
    <w:rsid w:val="00A507E6"/>
    <w:rsid w:val="00A56973"/>
    <w:rsid w:val="00A6044B"/>
    <w:rsid w:val="00A61747"/>
    <w:rsid w:val="00A7149B"/>
    <w:rsid w:val="00A72E91"/>
    <w:rsid w:val="00A81E67"/>
    <w:rsid w:val="00A827ED"/>
    <w:rsid w:val="00A830EA"/>
    <w:rsid w:val="00A86A4A"/>
    <w:rsid w:val="00A93723"/>
    <w:rsid w:val="00A94D6E"/>
    <w:rsid w:val="00A96A17"/>
    <w:rsid w:val="00AB5E26"/>
    <w:rsid w:val="00AB6409"/>
    <w:rsid w:val="00AC5E83"/>
    <w:rsid w:val="00AC5FFA"/>
    <w:rsid w:val="00AC6DA8"/>
    <w:rsid w:val="00AC7730"/>
    <w:rsid w:val="00AD21CB"/>
    <w:rsid w:val="00AD3DE4"/>
    <w:rsid w:val="00AD6339"/>
    <w:rsid w:val="00AE5857"/>
    <w:rsid w:val="00AF073E"/>
    <w:rsid w:val="00AF44B9"/>
    <w:rsid w:val="00AF4550"/>
    <w:rsid w:val="00AF7176"/>
    <w:rsid w:val="00B017B7"/>
    <w:rsid w:val="00B02603"/>
    <w:rsid w:val="00B03D89"/>
    <w:rsid w:val="00B22C8A"/>
    <w:rsid w:val="00B23CD2"/>
    <w:rsid w:val="00B27948"/>
    <w:rsid w:val="00B32222"/>
    <w:rsid w:val="00B4000A"/>
    <w:rsid w:val="00B40038"/>
    <w:rsid w:val="00B424E3"/>
    <w:rsid w:val="00B53C7D"/>
    <w:rsid w:val="00B53F8C"/>
    <w:rsid w:val="00B54FAA"/>
    <w:rsid w:val="00B63E3C"/>
    <w:rsid w:val="00B670FD"/>
    <w:rsid w:val="00B7184A"/>
    <w:rsid w:val="00B7200E"/>
    <w:rsid w:val="00B80C76"/>
    <w:rsid w:val="00B83C32"/>
    <w:rsid w:val="00B8478F"/>
    <w:rsid w:val="00B8580F"/>
    <w:rsid w:val="00B92DCA"/>
    <w:rsid w:val="00B93228"/>
    <w:rsid w:val="00BA0615"/>
    <w:rsid w:val="00BA1441"/>
    <w:rsid w:val="00BA437B"/>
    <w:rsid w:val="00BB06CA"/>
    <w:rsid w:val="00BB0EC4"/>
    <w:rsid w:val="00BB310E"/>
    <w:rsid w:val="00BB61F2"/>
    <w:rsid w:val="00BB6947"/>
    <w:rsid w:val="00BD11CF"/>
    <w:rsid w:val="00BD2521"/>
    <w:rsid w:val="00BD2896"/>
    <w:rsid w:val="00BD3444"/>
    <w:rsid w:val="00BD5B00"/>
    <w:rsid w:val="00BE2F84"/>
    <w:rsid w:val="00BF37FA"/>
    <w:rsid w:val="00BF73B7"/>
    <w:rsid w:val="00C000BB"/>
    <w:rsid w:val="00C04096"/>
    <w:rsid w:val="00C144C3"/>
    <w:rsid w:val="00C17776"/>
    <w:rsid w:val="00C215F1"/>
    <w:rsid w:val="00C2182B"/>
    <w:rsid w:val="00C22CC1"/>
    <w:rsid w:val="00C26428"/>
    <w:rsid w:val="00C27230"/>
    <w:rsid w:val="00C32473"/>
    <w:rsid w:val="00C32DC2"/>
    <w:rsid w:val="00C37338"/>
    <w:rsid w:val="00C40995"/>
    <w:rsid w:val="00C515FB"/>
    <w:rsid w:val="00C51FFA"/>
    <w:rsid w:val="00C63B02"/>
    <w:rsid w:val="00C67A66"/>
    <w:rsid w:val="00C71DD8"/>
    <w:rsid w:val="00C81AC1"/>
    <w:rsid w:val="00C82176"/>
    <w:rsid w:val="00C828E8"/>
    <w:rsid w:val="00C859FA"/>
    <w:rsid w:val="00C9277C"/>
    <w:rsid w:val="00C94FF1"/>
    <w:rsid w:val="00CA0BAE"/>
    <w:rsid w:val="00CA3931"/>
    <w:rsid w:val="00CA3DE0"/>
    <w:rsid w:val="00CA6FFF"/>
    <w:rsid w:val="00CA75D0"/>
    <w:rsid w:val="00CB4934"/>
    <w:rsid w:val="00CB5795"/>
    <w:rsid w:val="00CD1DF8"/>
    <w:rsid w:val="00CE3752"/>
    <w:rsid w:val="00CF40DC"/>
    <w:rsid w:val="00CF4D46"/>
    <w:rsid w:val="00CF6B07"/>
    <w:rsid w:val="00D01CC1"/>
    <w:rsid w:val="00D04ECB"/>
    <w:rsid w:val="00D14BA0"/>
    <w:rsid w:val="00D1659A"/>
    <w:rsid w:val="00D216EE"/>
    <w:rsid w:val="00D2238B"/>
    <w:rsid w:val="00D22A25"/>
    <w:rsid w:val="00D249E4"/>
    <w:rsid w:val="00D25E77"/>
    <w:rsid w:val="00D26187"/>
    <w:rsid w:val="00D26FA4"/>
    <w:rsid w:val="00D271BF"/>
    <w:rsid w:val="00D272FB"/>
    <w:rsid w:val="00D30CB4"/>
    <w:rsid w:val="00D3346F"/>
    <w:rsid w:val="00D40EC9"/>
    <w:rsid w:val="00D41EF6"/>
    <w:rsid w:val="00D53A47"/>
    <w:rsid w:val="00D65DFC"/>
    <w:rsid w:val="00D70957"/>
    <w:rsid w:val="00D7654A"/>
    <w:rsid w:val="00D77070"/>
    <w:rsid w:val="00D90354"/>
    <w:rsid w:val="00D946F5"/>
    <w:rsid w:val="00D94AB2"/>
    <w:rsid w:val="00D95B25"/>
    <w:rsid w:val="00D97C09"/>
    <w:rsid w:val="00DB1D26"/>
    <w:rsid w:val="00DB4E41"/>
    <w:rsid w:val="00DC6FAF"/>
    <w:rsid w:val="00DC7331"/>
    <w:rsid w:val="00DD3CC6"/>
    <w:rsid w:val="00DD63DD"/>
    <w:rsid w:val="00DD7E3D"/>
    <w:rsid w:val="00DE5718"/>
    <w:rsid w:val="00DF33DC"/>
    <w:rsid w:val="00DF46D1"/>
    <w:rsid w:val="00E0560F"/>
    <w:rsid w:val="00E05ADD"/>
    <w:rsid w:val="00E07B4B"/>
    <w:rsid w:val="00E34102"/>
    <w:rsid w:val="00E51AD9"/>
    <w:rsid w:val="00E55159"/>
    <w:rsid w:val="00E56BBA"/>
    <w:rsid w:val="00E605AD"/>
    <w:rsid w:val="00E61A49"/>
    <w:rsid w:val="00E62161"/>
    <w:rsid w:val="00E625B0"/>
    <w:rsid w:val="00E71DA2"/>
    <w:rsid w:val="00E72463"/>
    <w:rsid w:val="00E85645"/>
    <w:rsid w:val="00E87D11"/>
    <w:rsid w:val="00E95A08"/>
    <w:rsid w:val="00E96705"/>
    <w:rsid w:val="00EA2A48"/>
    <w:rsid w:val="00EA665B"/>
    <w:rsid w:val="00EB047F"/>
    <w:rsid w:val="00EB6704"/>
    <w:rsid w:val="00EC369E"/>
    <w:rsid w:val="00EC3950"/>
    <w:rsid w:val="00EE114C"/>
    <w:rsid w:val="00EF388A"/>
    <w:rsid w:val="00F01AD9"/>
    <w:rsid w:val="00F05A75"/>
    <w:rsid w:val="00F261A7"/>
    <w:rsid w:val="00F2625A"/>
    <w:rsid w:val="00F27785"/>
    <w:rsid w:val="00F3002B"/>
    <w:rsid w:val="00F315A4"/>
    <w:rsid w:val="00F3198A"/>
    <w:rsid w:val="00F326A3"/>
    <w:rsid w:val="00F32AE4"/>
    <w:rsid w:val="00F338AB"/>
    <w:rsid w:val="00F4426E"/>
    <w:rsid w:val="00F520F3"/>
    <w:rsid w:val="00F528DE"/>
    <w:rsid w:val="00F60FBA"/>
    <w:rsid w:val="00F65C33"/>
    <w:rsid w:val="00F70F6C"/>
    <w:rsid w:val="00F76A9A"/>
    <w:rsid w:val="00F80FDC"/>
    <w:rsid w:val="00F85DBF"/>
    <w:rsid w:val="00F8779D"/>
    <w:rsid w:val="00F90C84"/>
    <w:rsid w:val="00F94561"/>
    <w:rsid w:val="00F94814"/>
    <w:rsid w:val="00FA40B1"/>
    <w:rsid w:val="00FB5847"/>
    <w:rsid w:val="00FC27F9"/>
    <w:rsid w:val="00FD4FC3"/>
    <w:rsid w:val="00FD7C85"/>
    <w:rsid w:val="00FE27F2"/>
    <w:rsid w:val="00FF217A"/>
    <w:rsid w:val="00FF76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6D6BF098"/>
  <w15:docId w15:val="{89390BB5-9294-40AA-897C-6B1E19463E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E95A08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rsid w:val="008B6E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8B6EC1"/>
  </w:style>
  <w:style w:type="paragraph" w:styleId="a6">
    <w:name w:val="header"/>
    <w:basedOn w:val="a"/>
    <w:link w:val="a7"/>
    <w:rsid w:val="004358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link w:val="a6"/>
    <w:rsid w:val="0043586A"/>
    <w:rPr>
      <w:kern w:val="2"/>
      <w:sz w:val="18"/>
      <w:szCs w:val="18"/>
    </w:rPr>
  </w:style>
  <w:style w:type="paragraph" w:styleId="a8">
    <w:name w:val="Balloon Text"/>
    <w:basedOn w:val="a"/>
    <w:link w:val="a9"/>
    <w:rsid w:val="00A218B5"/>
    <w:rPr>
      <w:sz w:val="18"/>
      <w:szCs w:val="18"/>
    </w:rPr>
  </w:style>
  <w:style w:type="character" w:customStyle="1" w:styleId="a9">
    <w:name w:val="批注框文本 字符"/>
    <w:basedOn w:val="a0"/>
    <w:link w:val="a8"/>
    <w:rsid w:val="00A218B5"/>
    <w:rPr>
      <w:kern w:val="2"/>
      <w:sz w:val="18"/>
      <w:szCs w:val="18"/>
    </w:rPr>
  </w:style>
  <w:style w:type="paragraph" w:styleId="aa">
    <w:name w:val="List Paragraph"/>
    <w:basedOn w:val="a"/>
    <w:uiPriority w:val="34"/>
    <w:qFormat/>
    <w:rsid w:val="008B2905"/>
    <w:pPr>
      <w:ind w:firstLineChars="200" w:firstLine="420"/>
    </w:pPr>
  </w:style>
  <w:style w:type="paragraph" w:customStyle="1" w:styleId="ab">
    <w:name w:val="表格文字"/>
    <w:next w:val="a"/>
    <w:link w:val="ac"/>
    <w:qFormat/>
    <w:rsid w:val="0095651D"/>
    <w:pPr>
      <w:jc w:val="center"/>
    </w:pPr>
    <w:rPr>
      <w:rFonts w:cstheme="minorBidi"/>
      <w:kern w:val="2"/>
      <w:sz w:val="18"/>
      <w:szCs w:val="18"/>
    </w:rPr>
  </w:style>
  <w:style w:type="character" w:customStyle="1" w:styleId="ac">
    <w:name w:val="表格文字 字符"/>
    <w:basedOn w:val="a0"/>
    <w:link w:val="ab"/>
    <w:qFormat/>
    <w:rsid w:val="0095651D"/>
    <w:rPr>
      <w:rFonts w:cstheme="minorBidi"/>
      <w:kern w:val="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6F7EB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F7EB1"/>
    <w:rPr>
      <w:rFonts w:ascii="宋体" w:hAnsi="宋体" w:cs="宋体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52242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254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6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09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29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4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4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945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8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5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4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7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34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62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8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0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87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0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38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668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26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7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1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4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3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05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12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34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04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1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9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1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815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2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9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9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6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3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8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7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9EEDD3-71B7-43A9-90CB-DF8EB5017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5</Pages>
  <Words>1117</Words>
  <Characters>2064</Characters>
  <Application>Microsoft Office Word</Application>
  <DocSecurity>0</DocSecurity>
  <Lines>17</Lines>
  <Paragraphs>6</Paragraphs>
  <ScaleCrop>false</ScaleCrop>
  <Company>zhhz</Company>
  <LinksUpToDate>false</LinksUpToDate>
  <CharactersWithSpaces>3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应用题</dc:title>
  <dc:creator>YlmF</dc:creator>
  <cp:lastModifiedBy>zhangyh</cp:lastModifiedBy>
  <cp:revision>51</cp:revision>
  <cp:lastPrinted>2021-12-29T04:45:00Z</cp:lastPrinted>
  <dcterms:created xsi:type="dcterms:W3CDTF">2017-12-18T07:58:00Z</dcterms:created>
  <dcterms:modified xsi:type="dcterms:W3CDTF">2022-01-11T06:55:00Z</dcterms:modified>
</cp:coreProperties>
</file>